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141" w:rsidRDefault="00F47030" w:rsidP="00F47030">
      <w:pPr>
        <w:pStyle w:val="ListParagraph"/>
        <w:numPr>
          <w:ilvl w:val="0"/>
          <w:numId w:val="1"/>
        </w:numPr>
      </w:pPr>
      <w:r>
        <w:t>ACCUMULATOR</w:t>
      </w:r>
    </w:p>
    <w:p w:rsidR="00A137C1" w:rsidRDefault="00A137C1" w:rsidP="00A137C1">
      <w:pPr>
        <w:pStyle w:val="ListParagraph"/>
        <w:numPr>
          <w:ilvl w:val="0"/>
          <w:numId w:val="2"/>
        </w:numPr>
      </w:pPr>
      <w:r>
        <w:t>Parameters:</w:t>
      </w:r>
    </w:p>
    <w:p w:rsidR="00A137C1" w:rsidRDefault="00A137C1" w:rsidP="00A137C1">
      <w:pPr>
        <w:pStyle w:val="ListParagraph"/>
        <w:ind w:left="1080" w:firstLine="360"/>
      </w:pPr>
      <w:r>
        <w:t>Length of data: DWIDTH = 16</w:t>
      </w:r>
    </w:p>
    <w:p w:rsidR="00F47030" w:rsidRDefault="00F47030" w:rsidP="00F47030">
      <w:pPr>
        <w:pStyle w:val="ListParagraph"/>
        <w:numPr>
          <w:ilvl w:val="0"/>
          <w:numId w:val="2"/>
        </w:numPr>
      </w:pPr>
      <w:r>
        <w:t>Inputs</w:t>
      </w:r>
      <w:r w:rsidR="002F2336">
        <w:t>/Outputs:</w:t>
      </w:r>
    </w:p>
    <w:p w:rsidR="00F47030" w:rsidRPr="003170DF" w:rsidRDefault="00F47030" w:rsidP="00F47030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 w:rsidR="003170DF">
        <w:t>is produced by a clock generator, oscillates between a high and a low state.</w:t>
      </w:r>
    </w:p>
    <w:p w:rsidR="003170DF" w:rsidRPr="002F19CC" w:rsidRDefault="003170DF" w:rsidP="00F47030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</w:t>
      </w:r>
      <w:r w:rsidR="002F19CC">
        <w:t>clears pending erors or event and brings to normal condition (value = 0)</w:t>
      </w:r>
      <w:r w:rsidR="00E53B64">
        <w:t xml:space="preserve"> by setting </w:t>
      </w:r>
      <w:r w:rsidR="00E53B64">
        <w:rPr>
          <w:i/>
        </w:rPr>
        <w:t xml:space="preserve">reset </w:t>
      </w:r>
      <w:r w:rsidR="00E53B64">
        <w:t>= 1</w:t>
      </w:r>
    </w:p>
    <w:p w:rsidR="002F19CC" w:rsidRPr="00B80280" w:rsidRDefault="002F19CC" w:rsidP="00F47030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Ena:</w:t>
      </w:r>
      <w:r>
        <w:t xml:space="preserve"> </w:t>
      </w:r>
      <w:r w:rsidR="00B80280">
        <w:t>allows accumulating</w:t>
      </w:r>
      <w:r w:rsidR="00E53B64">
        <w:t xml:space="preserve"> by setting </w:t>
      </w:r>
      <w:r w:rsidR="00E53B64">
        <w:rPr>
          <w:i/>
        </w:rPr>
        <w:t>ena</w:t>
      </w:r>
      <w:r w:rsidR="00E53B64">
        <w:t xml:space="preserve"> = 1</w:t>
      </w:r>
    </w:p>
    <w:p w:rsidR="00B80280" w:rsidRPr="002F2336" w:rsidRDefault="00B80280" w:rsidP="00F47030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Clear:</w:t>
      </w:r>
      <w:r>
        <w:t xml:space="preserve"> </w:t>
      </w:r>
      <w:r w:rsidR="00E53B64">
        <w:t xml:space="preserve">return to value 0 by setting </w:t>
      </w:r>
      <w:r w:rsidR="00E53B64">
        <w:rPr>
          <w:i/>
        </w:rPr>
        <w:t xml:space="preserve">clear </w:t>
      </w:r>
      <w:r w:rsidR="00E53B64">
        <w:t>= 1</w:t>
      </w:r>
    </w:p>
    <w:p w:rsidR="002F2336" w:rsidRPr="002F2336" w:rsidRDefault="002F2336" w:rsidP="00F47030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in:</w:t>
      </w:r>
      <w:r>
        <w:t xml:space="preserve"> sequence input data for accumulating, with each data’s length is the parameter </w:t>
      </w:r>
      <w:r w:rsidRPr="002F2336">
        <w:rPr>
          <w:i/>
        </w:rPr>
        <w:t>DWIDTH</w:t>
      </w:r>
    </w:p>
    <w:p w:rsidR="002F2336" w:rsidRPr="002F2336" w:rsidRDefault="002F2336" w:rsidP="00F47030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out:</w:t>
      </w:r>
      <w:r>
        <w:t xml:space="preserve"> outp</w:t>
      </w:r>
      <w:r w:rsidR="00A137C1">
        <w:t>ut value of accumulated process, DWIDTH bit length.</w:t>
      </w:r>
    </w:p>
    <w:p w:rsidR="002F2336" w:rsidRDefault="002F2336" w:rsidP="002F2336">
      <w:pPr>
        <w:pStyle w:val="ListParagraph"/>
        <w:numPr>
          <w:ilvl w:val="0"/>
          <w:numId w:val="2"/>
        </w:numPr>
      </w:pPr>
      <w:r>
        <w:t>How it works:</w:t>
      </w:r>
    </w:p>
    <w:p w:rsidR="002F2336" w:rsidRDefault="002F2336" w:rsidP="002F2336">
      <w:pPr>
        <w:pStyle w:val="ListParagraph"/>
        <w:ind w:left="1080"/>
      </w:pPr>
      <w:r>
        <w:t>Add a sequence of numbers that need to accumulate. The numberical value in the accumulator increases as each number is added.</w:t>
      </w:r>
    </w:p>
    <w:p w:rsidR="00566A69" w:rsidRDefault="00566A69" w:rsidP="002F2336">
      <w:pPr>
        <w:pStyle w:val="ListParagraph"/>
        <w:ind w:left="1080"/>
      </w:pPr>
    </w:p>
    <w:p w:rsidR="00566A69" w:rsidRDefault="00566A69" w:rsidP="002F2336">
      <w:pPr>
        <w:pStyle w:val="ListParagraph"/>
        <w:ind w:left="1080"/>
      </w:pPr>
    </w:p>
    <w:p w:rsidR="00E53B64" w:rsidRDefault="00A84ED3" w:rsidP="002F2336">
      <w:pPr>
        <w:pStyle w:val="ListParagraph"/>
        <w:ind w:left="1080"/>
      </w:pPr>
      <w:r>
        <w:object w:dxaOrig="10380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48.8pt" o:ole="">
            <v:imagedata r:id="rId8" o:title=""/>
          </v:shape>
          <o:OLEObject Type="Embed" ProgID="Visio.Drawing.15" ShapeID="_x0000_i1025" DrawAspect="Content" ObjectID="_1578667353" r:id="rId9"/>
        </w:object>
      </w:r>
    </w:p>
    <w:p w:rsidR="00A137C1" w:rsidRDefault="00A137C1" w:rsidP="00A137C1">
      <w:pPr>
        <w:pStyle w:val="ListParagraph"/>
      </w:pPr>
    </w:p>
    <w:p w:rsidR="004012E8" w:rsidRDefault="00A137C1" w:rsidP="00A137C1">
      <w:pPr>
        <w:pStyle w:val="ListParagraph"/>
        <w:numPr>
          <w:ilvl w:val="0"/>
          <w:numId w:val="1"/>
        </w:numPr>
      </w:pPr>
      <w:r>
        <w:t>ACCUMULATOR_MEM</w:t>
      </w:r>
    </w:p>
    <w:p w:rsidR="00A137C1" w:rsidRDefault="00A137C1" w:rsidP="00A137C1">
      <w:pPr>
        <w:pStyle w:val="ListParagraph"/>
        <w:numPr>
          <w:ilvl w:val="0"/>
          <w:numId w:val="5"/>
        </w:numPr>
      </w:pPr>
      <w:r>
        <w:t>Parameters:</w:t>
      </w:r>
    </w:p>
    <w:p w:rsidR="00A137C1" w:rsidRDefault="00A137C1" w:rsidP="00A137C1">
      <w:pPr>
        <w:pStyle w:val="ListParagraph"/>
        <w:ind w:left="1080" w:firstLine="360"/>
      </w:pPr>
      <w:r>
        <w:t>Length of data: DWIDTH = 16</w:t>
      </w:r>
    </w:p>
    <w:p w:rsidR="00A137C1" w:rsidRDefault="00A137C1" w:rsidP="00A137C1">
      <w:pPr>
        <w:pStyle w:val="ListParagraph"/>
        <w:ind w:left="1080" w:firstLine="360"/>
      </w:pPr>
      <w:r>
        <w:t>Number of neurons: NO_NEURONS = 2</w:t>
      </w:r>
    </w:p>
    <w:p w:rsidR="00A137C1" w:rsidRDefault="00A137C1" w:rsidP="00A137C1">
      <w:pPr>
        <w:pStyle w:val="ListParagraph"/>
        <w:numPr>
          <w:ilvl w:val="0"/>
          <w:numId w:val="5"/>
        </w:numPr>
      </w:pPr>
      <w:r>
        <w:t>Inputs/Outputs:</w:t>
      </w:r>
    </w:p>
    <w:p w:rsidR="00A137C1" w:rsidRPr="003170DF" w:rsidRDefault="00A137C1" w:rsidP="00A137C1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A137C1" w:rsidRPr="002F19CC" w:rsidRDefault="00A137C1" w:rsidP="00A137C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value = 0) by setting </w:t>
      </w:r>
      <w:r>
        <w:rPr>
          <w:i/>
        </w:rPr>
        <w:t xml:space="preserve">reset </w:t>
      </w:r>
      <w:r>
        <w:t>= 1</w:t>
      </w:r>
    </w:p>
    <w:p w:rsidR="00A137C1" w:rsidRPr="00B80280" w:rsidRDefault="00A137C1" w:rsidP="00A137C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 xml:space="preserve">Next: </w:t>
      </w:r>
      <w:r w:rsidR="00456502">
        <w:t>allows current value to be stored and move to next register for accumulating.</w:t>
      </w:r>
    </w:p>
    <w:p w:rsidR="00A137C1" w:rsidRPr="002F2336" w:rsidRDefault="00A137C1" w:rsidP="00A137C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Clear:</w:t>
      </w:r>
      <w:r>
        <w:t xml:space="preserve"> return to value 0 by setting </w:t>
      </w:r>
      <w:r>
        <w:rPr>
          <w:i/>
        </w:rPr>
        <w:t xml:space="preserve">clear </w:t>
      </w:r>
      <w:r>
        <w:t>= 1</w:t>
      </w:r>
    </w:p>
    <w:p w:rsidR="00A137C1" w:rsidRPr="002F2336" w:rsidRDefault="00A137C1" w:rsidP="00A137C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in:</w:t>
      </w:r>
      <w:r>
        <w:t xml:space="preserve"> sequence input data for accumulating, with each data’s length is the parameter </w:t>
      </w:r>
      <w:r w:rsidRPr="002F2336">
        <w:rPr>
          <w:i/>
        </w:rPr>
        <w:t>DWIDTH</w:t>
      </w:r>
    </w:p>
    <w:p w:rsidR="00A137C1" w:rsidRPr="002F2336" w:rsidRDefault="00A137C1" w:rsidP="00A137C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out:</w:t>
      </w:r>
      <w:r>
        <w:t xml:space="preserve"> output value of accumulated process, DWIDTH bit</w:t>
      </w:r>
      <w:r w:rsidR="00D55B42">
        <w:t>s</w:t>
      </w:r>
      <w:r>
        <w:t xml:space="preserve"> length.</w:t>
      </w:r>
    </w:p>
    <w:p w:rsidR="00A137C1" w:rsidRDefault="00456502" w:rsidP="00456502">
      <w:pPr>
        <w:pStyle w:val="ListParagraph"/>
        <w:numPr>
          <w:ilvl w:val="0"/>
          <w:numId w:val="5"/>
        </w:numPr>
      </w:pPr>
      <w:r>
        <w:t>How it works</w:t>
      </w:r>
    </w:p>
    <w:p w:rsidR="00456502" w:rsidRDefault="00456502" w:rsidP="00456502">
      <w:pPr>
        <w:pStyle w:val="ListParagraph"/>
        <w:ind w:left="1080"/>
      </w:pPr>
      <w:r>
        <w:lastRenderedPageBreak/>
        <w:t>It writes the result of each calculation of accumulating to each register, that could be read right back again for use in the next operation.</w:t>
      </w:r>
    </w:p>
    <w:p w:rsidR="00A137C1" w:rsidRDefault="00A137C1" w:rsidP="00456502"/>
    <w:p w:rsidR="00577D1D" w:rsidRDefault="00DD3A65" w:rsidP="00456502">
      <w:r>
        <w:object w:dxaOrig="15757" w:dyaOrig="9289">
          <v:shape id="_x0000_i1026" type="#_x0000_t75" style="width:468pt;height:276pt" o:ole="">
            <v:imagedata r:id="rId10" o:title=""/>
          </v:shape>
          <o:OLEObject Type="Embed" ProgID="Visio.Drawing.15" ShapeID="_x0000_i1026" DrawAspect="Content" ObjectID="_1578667354" r:id="rId11"/>
        </w:object>
      </w:r>
    </w:p>
    <w:p w:rsidR="00577D1D" w:rsidRDefault="00577D1D" w:rsidP="00577D1D">
      <w:pPr>
        <w:pStyle w:val="ListParagraph"/>
        <w:numPr>
          <w:ilvl w:val="0"/>
          <w:numId w:val="1"/>
        </w:numPr>
      </w:pPr>
      <w:r>
        <w:t>ACTIVATION</w:t>
      </w:r>
      <w:r w:rsidR="00804A36">
        <w:t>*</w:t>
      </w:r>
    </w:p>
    <w:p w:rsidR="00577D1D" w:rsidRDefault="00577D1D" w:rsidP="00577D1D">
      <w:pPr>
        <w:pStyle w:val="ListParagraph"/>
        <w:numPr>
          <w:ilvl w:val="0"/>
          <w:numId w:val="7"/>
        </w:numPr>
      </w:pPr>
      <w:r>
        <w:t>Parameters:</w:t>
      </w:r>
    </w:p>
    <w:p w:rsidR="00577D1D" w:rsidRDefault="00577D1D" w:rsidP="00577D1D">
      <w:pPr>
        <w:pStyle w:val="ListParagraph"/>
        <w:ind w:left="1080" w:firstLine="360"/>
      </w:pPr>
      <w:r>
        <w:t>Length of data: DWIDTH = 16</w:t>
      </w:r>
    </w:p>
    <w:p w:rsidR="00577D1D" w:rsidRDefault="00577D1D" w:rsidP="00577D1D">
      <w:pPr>
        <w:pStyle w:val="ListParagraph"/>
        <w:ind w:left="1080" w:firstLine="360"/>
      </w:pPr>
      <w:r>
        <w:t>Length of address: AWIDTH = 8</w:t>
      </w:r>
    </w:p>
    <w:p w:rsidR="00577D1D" w:rsidRDefault="00DD3A65" w:rsidP="00577D1D">
      <w:pPr>
        <w:pStyle w:val="ListParagraph"/>
        <w:ind w:left="1080" w:firstLine="360"/>
      </w:pPr>
      <w:r>
        <w:t>Position of floating-point: SP = 6</w:t>
      </w:r>
    </w:p>
    <w:p w:rsidR="00577D1D" w:rsidRDefault="00577D1D" w:rsidP="00577D1D">
      <w:pPr>
        <w:pStyle w:val="ListParagraph"/>
        <w:numPr>
          <w:ilvl w:val="0"/>
          <w:numId w:val="7"/>
        </w:numPr>
      </w:pPr>
      <w:r>
        <w:t>Inputs/Outputs:</w:t>
      </w:r>
    </w:p>
    <w:p w:rsidR="00577D1D" w:rsidRPr="00DD3A65" w:rsidRDefault="00577D1D" w:rsidP="00577D1D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DD3A65" w:rsidRPr="007407BF" w:rsidRDefault="00DD3A65" w:rsidP="00DD3A65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Ena:</w:t>
      </w:r>
      <w:r>
        <w:t xml:space="preserve"> </w:t>
      </w:r>
      <w:r w:rsidR="007407BF">
        <w:t>Enable to read</w:t>
      </w:r>
    </w:p>
    <w:p w:rsidR="00577D1D" w:rsidRPr="007407BF" w:rsidRDefault="00DD3A65" w:rsidP="00577D1D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 xml:space="preserve">Net_value: </w:t>
      </w:r>
      <w:r w:rsidR="007407BF">
        <w:t>value of sigmoid function</w:t>
      </w:r>
    </w:p>
    <w:p w:rsidR="007407BF" w:rsidRPr="002F2336" w:rsidRDefault="007407BF" w:rsidP="00577D1D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 xml:space="preserve">Activation: </w:t>
      </w:r>
      <w:r>
        <w:t>output value for sigmoid function</w:t>
      </w:r>
    </w:p>
    <w:p w:rsidR="00577D1D" w:rsidRDefault="00577D1D" w:rsidP="00577D1D">
      <w:pPr>
        <w:pStyle w:val="ListParagraph"/>
        <w:numPr>
          <w:ilvl w:val="0"/>
          <w:numId w:val="7"/>
        </w:numPr>
      </w:pPr>
      <w:r>
        <w:t>How it works</w:t>
      </w:r>
    </w:p>
    <w:p w:rsidR="00316FEA" w:rsidRDefault="00316FEA" w:rsidP="00316FEA">
      <w:pPr>
        <w:pStyle w:val="ListParagraph"/>
        <w:ind w:left="1440"/>
      </w:pPr>
      <w:r>
        <w:rPr>
          <w:i/>
        </w:rPr>
        <w:t xml:space="preserve">AWIDTH </w:t>
      </w:r>
      <w:r>
        <w:t>bits memory to store value of sigmoid calculation</w:t>
      </w:r>
    </w:p>
    <w:p w:rsidR="00316FEA" w:rsidRDefault="00316FEA" w:rsidP="00316FEA"/>
    <w:p w:rsidR="00F31FB2" w:rsidRDefault="00F31FB2" w:rsidP="00316FEA"/>
    <w:p w:rsidR="00F31FB2" w:rsidRDefault="00F31FB2" w:rsidP="00316FEA"/>
    <w:p w:rsidR="00F31FB2" w:rsidRDefault="00F31FB2" w:rsidP="00316FEA"/>
    <w:p w:rsidR="00F31FB2" w:rsidRDefault="00F31FB2" w:rsidP="00316FEA"/>
    <w:tbl>
      <w:tblPr>
        <w:tblStyle w:val="TableGrid"/>
        <w:tblpPr w:leftFromText="180" w:rightFromText="180" w:vertAnchor="text" w:horzAnchor="margin" w:tblpXSpec="center" w:tblpY="318"/>
        <w:tblW w:w="0" w:type="auto"/>
        <w:tblLook w:val="04A0" w:firstRow="1" w:lastRow="0" w:firstColumn="1" w:lastColumn="0" w:noHBand="0" w:noVBand="1"/>
      </w:tblPr>
      <w:tblGrid>
        <w:gridCol w:w="2552"/>
        <w:gridCol w:w="3105"/>
      </w:tblGrid>
      <w:tr w:rsidR="00F31FB2" w:rsidTr="00F31FB2">
        <w:trPr>
          <w:trHeight w:val="479"/>
        </w:trPr>
        <w:tc>
          <w:tcPr>
            <w:tcW w:w="2552" w:type="dxa"/>
            <w:vAlign w:val="center"/>
          </w:tcPr>
          <w:p w:rsidR="00F31FB2" w:rsidRPr="00316FEA" w:rsidRDefault="00F31FB2" w:rsidP="00F31FB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lastRenderedPageBreak/>
              <w:t>Addr (</w:t>
            </w:r>
            <w:r>
              <w:rPr>
                <w:b/>
                <w:i/>
              </w:rPr>
              <w:t xml:space="preserve">AWIDTH </w:t>
            </w:r>
            <w:r>
              <w:rPr>
                <w:b/>
              </w:rPr>
              <w:t>bits)</w:t>
            </w:r>
          </w:p>
        </w:tc>
        <w:tc>
          <w:tcPr>
            <w:tcW w:w="3105" w:type="dxa"/>
            <w:vAlign w:val="center"/>
          </w:tcPr>
          <w:p w:rsidR="00F31FB2" w:rsidRPr="00316FEA" w:rsidRDefault="00F31FB2" w:rsidP="00F31FB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Data (</w:t>
            </w:r>
            <w:r>
              <w:rPr>
                <w:b/>
                <w:i/>
              </w:rPr>
              <w:t xml:space="preserve">DWIDTH </w:t>
            </w:r>
            <w:r>
              <w:rPr>
                <w:b/>
              </w:rPr>
              <w:t>bits)</w:t>
            </w:r>
          </w:p>
        </w:tc>
      </w:tr>
      <w:tr w:rsidR="00F31FB2" w:rsidTr="00F31FB2">
        <w:trPr>
          <w:trHeight w:val="412"/>
        </w:trPr>
        <w:tc>
          <w:tcPr>
            <w:tcW w:w="2552" w:type="dxa"/>
            <w:vAlign w:val="center"/>
          </w:tcPr>
          <w:p w:rsidR="00F31FB2" w:rsidRPr="00316FEA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 xml:space="preserve">  0</w:t>
            </w:r>
            <w:r>
              <w:softHyphen/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0</w:t>
            </w:r>
            <w:r>
              <w:rPr>
                <w:vertAlign w:val="subscript"/>
              </w:rPr>
              <w:t>b</w:t>
            </w:r>
          </w:p>
        </w:tc>
        <w:tc>
          <w:tcPr>
            <w:tcW w:w="3105" w:type="dxa"/>
            <w:vAlign w:val="center"/>
          </w:tcPr>
          <w:p w:rsidR="00F31FB2" w:rsidRPr="00F31FB2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0.5</w:t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00</w:t>
            </w:r>
            <w:r>
              <w:softHyphen/>
              <w:t>_0000.1000</w:t>
            </w:r>
            <w:r>
              <w:softHyphen/>
              <w:t>_00</w:t>
            </w:r>
            <w:r>
              <w:rPr>
                <w:vertAlign w:val="subscript"/>
              </w:rPr>
              <w:t>b</w:t>
            </w:r>
          </w:p>
        </w:tc>
      </w:tr>
      <w:tr w:rsidR="00F31FB2" w:rsidTr="00F31FB2">
        <w:trPr>
          <w:trHeight w:val="664"/>
        </w:trPr>
        <w:tc>
          <w:tcPr>
            <w:tcW w:w="2552" w:type="dxa"/>
            <w:vAlign w:val="center"/>
          </w:tcPr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</w:p>
        </w:tc>
        <w:tc>
          <w:tcPr>
            <w:tcW w:w="3105" w:type="dxa"/>
            <w:vAlign w:val="center"/>
          </w:tcPr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</w:p>
        </w:tc>
      </w:tr>
      <w:tr w:rsidR="00F31FB2" w:rsidTr="00F31FB2">
        <w:trPr>
          <w:trHeight w:val="487"/>
        </w:trPr>
        <w:tc>
          <w:tcPr>
            <w:tcW w:w="2552" w:type="dxa"/>
            <w:vAlign w:val="center"/>
          </w:tcPr>
          <w:p w:rsidR="00F31FB2" w:rsidRPr="00316FEA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7.93750</w:t>
            </w:r>
            <w:r>
              <w:rPr>
                <w:vertAlign w:val="subscript"/>
              </w:rPr>
              <w:t xml:space="preserve">d </w:t>
            </w:r>
            <w:r>
              <w:sym w:font="Wingdings" w:char="F0E0"/>
            </w:r>
            <w:r>
              <w:t xml:space="preserve"> 0111.1111</w:t>
            </w:r>
            <w:r>
              <w:rPr>
                <w:vertAlign w:val="subscript"/>
              </w:rPr>
              <w:t>b</w:t>
            </w:r>
          </w:p>
        </w:tc>
        <w:tc>
          <w:tcPr>
            <w:tcW w:w="3105" w:type="dxa"/>
            <w:vAlign w:val="center"/>
          </w:tcPr>
          <w:p w:rsidR="00F31FB2" w:rsidRPr="00F31FB2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0.9990</w:t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00_0000.0000_00</w:t>
            </w:r>
            <w:r>
              <w:rPr>
                <w:vertAlign w:val="subscript"/>
              </w:rPr>
              <w:t>b</w:t>
            </w:r>
          </w:p>
        </w:tc>
      </w:tr>
      <w:tr w:rsidR="00F31FB2" w:rsidTr="00F31FB2">
        <w:trPr>
          <w:trHeight w:val="504"/>
        </w:trPr>
        <w:tc>
          <w:tcPr>
            <w:tcW w:w="2552" w:type="dxa"/>
            <w:vAlign w:val="center"/>
          </w:tcPr>
          <w:p w:rsidR="00F31FB2" w:rsidRPr="00316FEA" w:rsidRDefault="00F31FB2" w:rsidP="00F31FB2">
            <w:pPr>
              <w:pStyle w:val="ListParagraph"/>
              <w:ind w:left="0"/>
              <w:jc w:val="center"/>
            </w:pPr>
            <w:r>
              <w:t>-8.0000</w:t>
            </w:r>
            <w:r>
              <w:softHyphen/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1000.0000</w:t>
            </w:r>
            <w:r>
              <w:rPr>
                <w:vertAlign w:val="subscript"/>
              </w:rPr>
              <w:t>b</w:t>
            </w:r>
          </w:p>
        </w:tc>
        <w:tc>
          <w:tcPr>
            <w:tcW w:w="3105" w:type="dxa"/>
            <w:vAlign w:val="center"/>
          </w:tcPr>
          <w:p w:rsidR="00F31FB2" w:rsidRPr="00F31FB2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0.0000</w:t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00_0000.0000_00</w:t>
            </w:r>
            <w:r>
              <w:rPr>
                <w:vertAlign w:val="subscript"/>
              </w:rPr>
              <w:t>b</w:t>
            </w:r>
          </w:p>
        </w:tc>
      </w:tr>
      <w:tr w:rsidR="00F31FB2" w:rsidTr="00F31FB2">
        <w:trPr>
          <w:trHeight w:val="1007"/>
        </w:trPr>
        <w:tc>
          <w:tcPr>
            <w:tcW w:w="2552" w:type="dxa"/>
            <w:vAlign w:val="center"/>
          </w:tcPr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</w:p>
        </w:tc>
        <w:tc>
          <w:tcPr>
            <w:tcW w:w="3105" w:type="dxa"/>
            <w:vAlign w:val="center"/>
          </w:tcPr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  <w:r>
              <w:t>.</w:t>
            </w:r>
          </w:p>
          <w:p w:rsidR="00F31FB2" w:rsidRDefault="00F31FB2" w:rsidP="00F31FB2">
            <w:pPr>
              <w:pStyle w:val="ListParagraph"/>
              <w:ind w:left="0"/>
              <w:jc w:val="center"/>
            </w:pPr>
          </w:p>
        </w:tc>
      </w:tr>
      <w:tr w:rsidR="00F31FB2" w:rsidTr="00F31FB2">
        <w:trPr>
          <w:trHeight w:val="496"/>
        </w:trPr>
        <w:tc>
          <w:tcPr>
            <w:tcW w:w="2552" w:type="dxa"/>
            <w:vAlign w:val="center"/>
          </w:tcPr>
          <w:p w:rsidR="00F31FB2" w:rsidRPr="00F31FB2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-0.06250</w:t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>1111.1111</w:t>
            </w:r>
            <w:r>
              <w:rPr>
                <w:vertAlign w:val="subscript"/>
              </w:rPr>
              <w:t>b</w:t>
            </w:r>
          </w:p>
        </w:tc>
        <w:tc>
          <w:tcPr>
            <w:tcW w:w="3105" w:type="dxa"/>
            <w:vAlign w:val="center"/>
          </w:tcPr>
          <w:p w:rsidR="00F31FB2" w:rsidRPr="00F31FB2" w:rsidRDefault="00F31FB2" w:rsidP="00F31FB2">
            <w:pPr>
              <w:pStyle w:val="ListParagraph"/>
              <w:ind w:left="0"/>
              <w:jc w:val="center"/>
              <w:rPr>
                <w:vertAlign w:val="subscript"/>
              </w:rPr>
            </w:pPr>
            <w:r>
              <w:t>0.4844</w:t>
            </w:r>
            <w:r>
              <w:rPr>
                <w:vertAlign w:val="subscript"/>
              </w:rPr>
              <w:t>d</w:t>
            </w:r>
            <w:r>
              <w:t xml:space="preserve"> </w:t>
            </w:r>
            <w:r>
              <w:sym w:font="Wingdings" w:char="F0E0"/>
            </w:r>
            <w:r>
              <w:t xml:space="preserve"> 00_0000.0111_1100_00</w:t>
            </w:r>
            <w:r>
              <w:rPr>
                <w:vertAlign w:val="subscript"/>
              </w:rPr>
              <w:t>b</w:t>
            </w:r>
          </w:p>
        </w:tc>
      </w:tr>
    </w:tbl>
    <w:p w:rsidR="00F31FB2" w:rsidRDefault="00F31FB2" w:rsidP="00F31FB2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622E2D9" wp14:editId="33659140">
                <wp:simplePos x="0" y="0"/>
                <wp:positionH relativeFrom="column">
                  <wp:posOffset>-506554</wp:posOffset>
                </wp:positionH>
                <wp:positionV relativeFrom="paragraph">
                  <wp:posOffset>195329</wp:posOffset>
                </wp:positionV>
                <wp:extent cx="914400" cy="299171"/>
                <wp:effectExtent l="0" t="0" r="0" b="571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991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1FB2" w:rsidRDefault="00F31FB2" w:rsidP="00F31FB2">
                            <w:r>
                              <w:t>net_valu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22E2D9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-39.9pt;margin-top:15.4pt;width:1in;height:23.55pt;z-index:25166438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" fillcolor="white [3201]" stroked="f" strokeweight=".5pt">
                <v:textbox>
                  <w:txbxContent>
                    <w:p w:rsidR="00F31FB2" w:rsidRDefault="00F31FB2" w:rsidP="00F31FB2">
                      <w:r>
                        <w:t>net_valu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139301</wp:posOffset>
                </wp:positionH>
                <wp:positionV relativeFrom="paragraph">
                  <wp:posOffset>-209545</wp:posOffset>
                </wp:positionV>
                <wp:extent cx="914400" cy="236441"/>
                <wp:effectExtent l="0" t="0" r="635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364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1FB2" w:rsidRDefault="00F31FB2">
                            <w:r>
                              <w:t>en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27" type="#_x0000_t202" style="position:absolute;margin-left:-10.95pt;margin-top:-16.5pt;width:1in;height:18.6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" fillcolor="white [3201]" stroked="f" strokeweight=".5pt">
                <v:textbox>
                  <w:txbxContent>
                    <w:p w:rsidR="00F31FB2" w:rsidRDefault="00F31FB2">
                      <w:r>
                        <w:t>en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76111E" wp14:editId="277B71E2">
                <wp:simplePos x="0" y="0"/>
                <wp:positionH relativeFrom="column">
                  <wp:posOffset>-98919</wp:posOffset>
                </wp:positionH>
                <wp:positionV relativeFrom="paragraph">
                  <wp:posOffset>-77205</wp:posOffset>
                </wp:positionV>
                <wp:extent cx="2102987" cy="9650"/>
                <wp:effectExtent l="0" t="0" r="31115" b="2857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02987" cy="96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BFB100" id="Straight Connector 5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8pt,-6.1pt" to="157.8pt,-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6D469C" wp14:editId="293A8BD1">
                <wp:simplePos x="0" y="0"/>
                <wp:positionH relativeFrom="column">
                  <wp:posOffset>1999622</wp:posOffset>
                </wp:positionH>
                <wp:positionV relativeFrom="paragraph">
                  <wp:posOffset>-80387</wp:posOffset>
                </wp:positionV>
                <wp:extent cx="0" cy="281354"/>
                <wp:effectExtent l="76200" t="0" r="57150" b="6159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135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5DA8F3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157.45pt;margin-top:-6.35pt;width:0;height:22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592FA0B" wp14:editId="228F7EDE">
                <wp:simplePos x="0" y="0"/>
                <wp:positionH relativeFrom="column">
                  <wp:posOffset>673239</wp:posOffset>
                </wp:positionH>
                <wp:positionV relativeFrom="paragraph">
                  <wp:posOffset>-241160</wp:posOffset>
                </wp:positionV>
                <wp:extent cx="4531415" cy="3697793"/>
                <wp:effectExtent l="0" t="0" r="21590" b="1714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31415" cy="369779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2DA7B0" id="Rectangle 1" o:spid="_x0000_s1026" style="position:absolute;margin-left:53pt;margin-top:-19pt;width:356.8pt;height:291.1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" filled="f" strokecolor="black [3213]" strokeweight="1pt"/>
            </w:pict>
          </mc:Fallback>
        </mc:AlternateContent>
      </w:r>
      <w:r>
        <w:t xml:space="preserve">                                                        </w:t>
      </w:r>
    </w:p>
    <w:p w:rsidR="00F31FB2" w:rsidRDefault="00F31FB2" w:rsidP="00F31FB2">
      <w:pPr>
        <w:pStyle w:val="ListParagraph"/>
        <w:tabs>
          <w:tab w:val="right" w:pos="9360"/>
        </w:tabs>
        <w:ind w:left="1440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37C6AC" wp14:editId="04CDA362">
                <wp:simplePos x="0" y="0"/>
                <wp:positionH relativeFrom="column">
                  <wp:posOffset>-110533</wp:posOffset>
                </wp:positionH>
                <wp:positionV relativeFrom="paragraph">
                  <wp:posOffset>55894</wp:posOffset>
                </wp:positionV>
                <wp:extent cx="1276141" cy="10048"/>
                <wp:effectExtent l="0" t="76200" r="19685" b="85725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141" cy="1004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5EC0A6" id="Straight Arrow Connector 7" o:spid="_x0000_s1026" type="#_x0000_t32" style="position:absolute;margin-left:-8.7pt;margin-top:4.4pt;width:100.5pt;height:.8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769786</wp:posOffset>
                </wp:positionH>
                <wp:positionV relativeFrom="paragraph">
                  <wp:posOffset>109821</wp:posOffset>
                </wp:positionV>
                <wp:extent cx="779676" cy="5733"/>
                <wp:effectExtent l="0" t="76200" r="20955" b="8953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79676" cy="573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95EA7B" id="Straight Arrow Connector 4" o:spid="_x0000_s1026" type="#_x0000_t32" style="position:absolute;margin-left:375.55pt;margin-top:8.65pt;width:61.4pt;height:.45pt;flip:y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" strokecolor="black [3213]" strokeweight=".5pt">
                <v:stroke endarrow="block" joinstyle="miter"/>
              </v:shape>
            </w:pict>
          </mc:Fallback>
        </mc:AlternateContent>
      </w:r>
      <w:r>
        <w:tab/>
        <w:t xml:space="preserve"> Dout</w:t>
      </w:r>
    </w:p>
    <w:p w:rsidR="00316FEA" w:rsidRPr="00316FEA" w:rsidRDefault="00316FEA" w:rsidP="00316FEA">
      <w:pPr>
        <w:pStyle w:val="ListParagraph"/>
        <w:ind w:left="1440"/>
      </w:pPr>
    </w:p>
    <w:p w:rsidR="00A137C1" w:rsidRDefault="00A137C1" w:rsidP="00577D1D"/>
    <w:p w:rsidR="00577D1D" w:rsidRDefault="00577D1D" w:rsidP="00577D1D">
      <w:pPr>
        <w:pStyle w:val="ListParagraph"/>
        <w:ind w:left="1080"/>
      </w:pPr>
    </w:p>
    <w:p w:rsidR="00577D1D" w:rsidRDefault="00577D1D" w:rsidP="00577D1D">
      <w:pPr>
        <w:pStyle w:val="ListParagraph"/>
        <w:ind w:left="1080"/>
      </w:pPr>
    </w:p>
    <w:p w:rsidR="00A137C1" w:rsidRDefault="00A137C1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F31FB2" w:rsidRDefault="00F31FB2" w:rsidP="00A137C1">
      <w:pPr>
        <w:pStyle w:val="ListParagraph"/>
      </w:pPr>
    </w:p>
    <w:p w:rsidR="00804A36" w:rsidRPr="00804A36" w:rsidRDefault="00804A36" w:rsidP="00A137C1">
      <w:pPr>
        <w:pStyle w:val="ListParagraph"/>
        <w:rPr>
          <w:i/>
        </w:rPr>
      </w:pPr>
      <w:r>
        <w:rPr>
          <w:i/>
        </w:rPr>
        <w:t xml:space="preserve">*References: </w:t>
      </w:r>
    </w:p>
    <w:p w:rsidR="00F31FB2" w:rsidRDefault="00F31FB2" w:rsidP="00A137C1">
      <w:pPr>
        <w:pStyle w:val="ListParagraph"/>
      </w:pPr>
    </w:p>
    <w:p w:rsidR="00F31FB2" w:rsidRDefault="00F31FB2" w:rsidP="00F31FB2">
      <w:pPr>
        <w:pStyle w:val="ListParagraph"/>
        <w:numPr>
          <w:ilvl w:val="0"/>
          <w:numId w:val="1"/>
        </w:numPr>
      </w:pPr>
      <w:r>
        <w:t>BIAS</w:t>
      </w:r>
    </w:p>
    <w:p w:rsidR="00F31FB2" w:rsidRDefault="00F31FB2" w:rsidP="00F31FB2">
      <w:pPr>
        <w:pStyle w:val="ListParagraph"/>
        <w:numPr>
          <w:ilvl w:val="0"/>
          <w:numId w:val="8"/>
        </w:numPr>
      </w:pPr>
      <w:r>
        <w:t>Parameters:</w:t>
      </w:r>
    </w:p>
    <w:p w:rsidR="00804A36" w:rsidRDefault="00804A36" w:rsidP="00804A36">
      <w:pPr>
        <w:pStyle w:val="ListParagraph"/>
        <w:ind w:left="1080" w:firstLine="360"/>
      </w:pPr>
      <w:r>
        <w:t>Length of data: DWIDTH = 16</w:t>
      </w:r>
    </w:p>
    <w:p w:rsidR="00804A36" w:rsidRDefault="00804A36" w:rsidP="00804A36">
      <w:pPr>
        <w:pStyle w:val="ListParagraph"/>
        <w:ind w:left="1080" w:firstLine="360"/>
      </w:pPr>
      <w:r>
        <w:t xml:space="preserve">Initial bias value: </w:t>
      </w:r>
      <w:r w:rsidRPr="00804A36">
        <w:t>INITIAL_VALUE</w:t>
      </w:r>
      <w:r>
        <w:t xml:space="preserve"> = 123</w:t>
      </w:r>
    </w:p>
    <w:p w:rsidR="00804A36" w:rsidRDefault="00804A36" w:rsidP="00804A36">
      <w:pPr>
        <w:pStyle w:val="ListParagraph"/>
        <w:numPr>
          <w:ilvl w:val="0"/>
          <w:numId w:val="8"/>
        </w:numPr>
      </w:pPr>
      <w:r>
        <w:t>Inputs/Outputs:</w:t>
      </w:r>
    </w:p>
    <w:p w:rsidR="00804A36" w:rsidRPr="003170DF" w:rsidRDefault="00804A36" w:rsidP="00804A36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804A36" w:rsidRPr="002F19CC" w:rsidRDefault="00804A36" w:rsidP="00804A36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bias value = </w:t>
      </w:r>
      <w:r w:rsidRPr="00804A36">
        <w:t>INITIAL_VALUE</w:t>
      </w:r>
      <w:r>
        <w:t xml:space="preserve">) by setting </w:t>
      </w:r>
      <w:r>
        <w:rPr>
          <w:i/>
        </w:rPr>
        <w:t xml:space="preserve">reset </w:t>
      </w:r>
      <w:r>
        <w:t>= 1</w:t>
      </w:r>
    </w:p>
    <w:p w:rsidR="00804A36" w:rsidRPr="00804A36" w:rsidRDefault="00804A36" w:rsidP="00804A36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 xml:space="preserve">W_ena: </w:t>
      </w:r>
      <w:r>
        <w:t>Enable to write</w:t>
      </w:r>
    </w:p>
    <w:p w:rsidR="00804A36" w:rsidRPr="002F2336" w:rsidRDefault="00804A36" w:rsidP="00804A36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in:</w:t>
      </w:r>
      <w:r>
        <w:t xml:space="preserve"> input bias data, DWIDTH bits length. </w:t>
      </w:r>
    </w:p>
    <w:p w:rsidR="00804A36" w:rsidRPr="00804A36" w:rsidRDefault="00804A36" w:rsidP="00804A36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out:</w:t>
      </w:r>
      <w:r>
        <w:t xml:space="preserve"> output value, DWIDTH bits length.</w:t>
      </w:r>
    </w:p>
    <w:p w:rsidR="00804A36" w:rsidRDefault="00804A36" w:rsidP="00804A36">
      <w:pPr>
        <w:pStyle w:val="ListParagraph"/>
        <w:numPr>
          <w:ilvl w:val="0"/>
          <w:numId w:val="8"/>
        </w:numPr>
      </w:pPr>
      <w:r>
        <w:t>How it works</w:t>
      </w:r>
    </w:p>
    <w:p w:rsidR="009607B6" w:rsidRDefault="00804A36" w:rsidP="009607B6">
      <w:pPr>
        <w:pStyle w:val="ListParagraph"/>
        <w:ind w:left="1440"/>
      </w:pPr>
      <w:r>
        <w:t xml:space="preserve">This module works as a register, </w:t>
      </w:r>
      <w:r w:rsidR="009607B6">
        <w:t>storing bias value.</w:t>
      </w:r>
    </w:p>
    <w:p w:rsidR="009607B6" w:rsidRPr="00804A36" w:rsidRDefault="009607B6" w:rsidP="009607B6">
      <w:r>
        <w:object w:dxaOrig="11437" w:dyaOrig="4273">
          <v:shape id="_x0000_i1027" type="#_x0000_t75" style="width:488.4pt;height:150.6pt" o:ole="">
            <v:imagedata r:id="rId12" o:title=""/>
          </v:shape>
          <o:OLEObject Type="Embed" ProgID="Visio.Drawing.15" ShapeID="_x0000_i1027" DrawAspect="Content" ObjectID="_1578667355" r:id="rId13"/>
        </w:object>
      </w:r>
    </w:p>
    <w:p w:rsidR="00804A36" w:rsidRDefault="00804A36" w:rsidP="00804A36">
      <w:pPr>
        <w:pStyle w:val="ListParagraph"/>
        <w:ind w:left="1800"/>
      </w:pPr>
    </w:p>
    <w:p w:rsidR="00F31FB2" w:rsidRDefault="009607B6" w:rsidP="009607B6">
      <w:pPr>
        <w:pStyle w:val="ListParagraph"/>
        <w:numPr>
          <w:ilvl w:val="0"/>
          <w:numId w:val="1"/>
        </w:numPr>
      </w:pPr>
      <w:r>
        <w:t>BUFFER_MEM</w:t>
      </w:r>
    </w:p>
    <w:p w:rsidR="009607B6" w:rsidRDefault="009607B6" w:rsidP="009607B6">
      <w:pPr>
        <w:pStyle w:val="ListParagraph"/>
        <w:numPr>
          <w:ilvl w:val="0"/>
          <w:numId w:val="9"/>
        </w:numPr>
      </w:pPr>
      <w:r>
        <w:t>Parameters:</w:t>
      </w:r>
    </w:p>
    <w:p w:rsidR="009607B6" w:rsidRDefault="009607B6" w:rsidP="009607B6">
      <w:pPr>
        <w:pStyle w:val="ListParagraph"/>
        <w:ind w:left="1080" w:firstLine="360"/>
      </w:pPr>
      <w:r>
        <w:t>Length of data: DWIDTH = 16</w:t>
      </w:r>
    </w:p>
    <w:p w:rsidR="00F6592C" w:rsidRDefault="00F6592C" w:rsidP="009607B6">
      <w:pPr>
        <w:pStyle w:val="ListParagraph"/>
        <w:ind w:left="1080" w:firstLine="360"/>
      </w:pPr>
      <w:r>
        <w:t xml:space="preserve">Number of elements in register: </w:t>
      </w:r>
      <w:r w:rsidRPr="00F6592C">
        <w:t>ELEMENTS</w:t>
      </w:r>
      <w:r>
        <w:t xml:space="preserve"> = 256</w:t>
      </w:r>
    </w:p>
    <w:p w:rsidR="00F6592C" w:rsidRDefault="00F6592C" w:rsidP="00F6592C">
      <w:pPr>
        <w:pStyle w:val="ListParagraph"/>
        <w:numPr>
          <w:ilvl w:val="0"/>
          <w:numId w:val="9"/>
        </w:numPr>
      </w:pPr>
      <w:r>
        <w:t>Inputs/Outputs:</w:t>
      </w:r>
    </w:p>
    <w:p w:rsidR="00F6592C" w:rsidRPr="003170DF" w:rsidRDefault="00F6592C" w:rsidP="00F6592C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F6592C" w:rsidRPr="002F19CC" w:rsidRDefault="00F6592C" w:rsidP="00F6592C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writing address = 0 and reading address = 0) by setting </w:t>
      </w:r>
      <w:r>
        <w:rPr>
          <w:i/>
        </w:rPr>
        <w:t xml:space="preserve">reset </w:t>
      </w:r>
      <w:r>
        <w:t>= 1</w:t>
      </w:r>
    </w:p>
    <w:p w:rsidR="00F6592C" w:rsidRDefault="00F6592C" w:rsidP="00F6592C">
      <w:pPr>
        <w:pStyle w:val="ListParagraph"/>
        <w:numPr>
          <w:ilvl w:val="0"/>
          <w:numId w:val="3"/>
        </w:numPr>
      </w:pPr>
      <w:r>
        <w:rPr>
          <w:i/>
        </w:rPr>
        <w:t xml:space="preserve">Ena_in: </w:t>
      </w:r>
      <w:r w:rsidR="00BB3A0D">
        <w:t xml:space="preserve">allows incoming data </w:t>
      </w:r>
      <w:r w:rsidR="00D55B42">
        <w:t>stream.</w:t>
      </w:r>
    </w:p>
    <w:p w:rsidR="00BB3A0D" w:rsidRDefault="00BB3A0D" w:rsidP="00F6592C">
      <w:pPr>
        <w:pStyle w:val="ListParagraph"/>
        <w:numPr>
          <w:ilvl w:val="0"/>
          <w:numId w:val="3"/>
        </w:numPr>
      </w:pPr>
      <w:r>
        <w:rPr>
          <w:i/>
        </w:rPr>
        <w:t>Ena_out:</w:t>
      </w:r>
      <w:r w:rsidR="00D55B42">
        <w:t xml:space="preserve"> allows outgoing data stream.</w:t>
      </w:r>
    </w:p>
    <w:p w:rsidR="00D55B42" w:rsidRPr="002F2336" w:rsidRDefault="00D55B42" w:rsidP="00D55B42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in:</w:t>
      </w:r>
      <w:r>
        <w:t xml:space="preserve"> input data stream for calculation, DWIDTH bits length</w:t>
      </w:r>
    </w:p>
    <w:p w:rsidR="00D55B42" w:rsidRPr="002F2336" w:rsidRDefault="00D55B42" w:rsidP="00D55B42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Dout:</w:t>
      </w:r>
      <w:r>
        <w:t xml:space="preserve"> output value of accumulated process, DWIDTH bits length.</w:t>
      </w:r>
    </w:p>
    <w:p w:rsidR="009607B6" w:rsidRDefault="00D55B42" w:rsidP="00D55B42">
      <w:pPr>
        <w:pStyle w:val="ListParagraph"/>
        <w:numPr>
          <w:ilvl w:val="0"/>
          <w:numId w:val="9"/>
        </w:numPr>
      </w:pPr>
      <w:r>
        <w:t>How it works</w:t>
      </w:r>
    </w:p>
    <w:p w:rsidR="00840B25" w:rsidRDefault="00840B25" w:rsidP="00840B25">
      <w:pPr>
        <w:pStyle w:val="ListParagraph"/>
        <w:ind w:left="1440"/>
      </w:pPr>
      <w:r>
        <w:t xml:space="preserve">This module </w:t>
      </w:r>
      <w:r w:rsidRPr="00840B25">
        <w:t>stores the data being transferred to and from the immediate access storage</w:t>
      </w:r>
      <w:r>
        <w:t>.</w:t>
      </w:r>
    </w:p>
    <w:p w:rsidR="00840B25" w:rsidRDefault="00840B25" w:rsidP="00840B25">
      <w:pPr>
        <w:pStyle w:val="ListParagraph"/>
        <w:ind w:left="1440"/>
      </w:pPr>
      <w:r w:rsidRPr="00840B25">
        <w:t>A data item will be co</w:t>
      </w:r>
      <w:r>
        <w:t>pied to</w:t>
      </w:r>
      <w:r w:rsidRPr="00840B25">
        <w:t xml:space="preserve"> </w:t>
      </w:r>
      <w:r>
        <w:t>the module</w:t>
      </w:r>
      <w:r w:rsidRPr="00840B25">
        <w:t xml:space="preserve"> ready for use at the next </w:t>
      </w:r>
      <w:r>
        <w:t>clock</w:t>
      </w:r>
      <w:hyperlink r:id="rId14" w:tooltip="Clock signal" w:history="1"/>
      <w:r w:rsidRPr="00840B25">
        <w:t> cycle, when it can be either used by the processor for reading or writing or stored in main memory after being written</w:t>
      </w:r>
      <w:r>
        <w:t>.</w:t>
      </w:r>
    </w:p>
    <w:p w:rsidR="00840B25" w:rsidRPr="00840B25" w:rsidRDefault="00840B25" w:rsidP="00840B25">
      <w:pPr>
        <w:ind w:left="1440"/>
      </w:pPr>
    </w:p>
    <w:p w:rsidR="00840B25" w:rsidRDefault="00AE5270" w:rsidP="00D55B42">
      <w:pPr>
        <w:pStyle w:val="ListParagraph"/>
        <w:ind w:left="1080"/>
      </w:pPr>
      <w:r>
        <w:object w:dxaOrig="15313" w:dyaOrig="5917">
          <v:shape id="_x0000_i1028" type="#_x0000_t75" style="width:468pt;height:180.6pt" o:ole="">
            <v:imagedata r:id="rId15" o:title=""/>
          </v:shape>
          <o:OLEObject Type="Embed" ProgID="Visio.Drawing.15" ShapeID="_x0000_i1028" DrawAspect="Content" ObjectID="_1578667356" r:id="rId16"/>
        </w:object>
      </w:r>
    </w:p>
    <w:p w:rsidR="00D55B42" w:rsidRDefault="00840B25" w:rsidP="00840B25">
      <w:pPr>
        <w:pStyle w:val="ListParagraph"/>
        <w:numPr>
          <w:ilvl w:val="0"/>
          <w:numId w:val="1"/>
        </w:numPr>
      </w:pPr>
      <w:r>
        <w:t>DELTA</w:t>
      </w:r>
    </w:p>
    <w:p w:rsidR="00840B25" w:rsidRDefault="00840B25" w:rsidP="006373C3">
      <w:pPr>
        <w:pStyle w:val="ListParagraph"/>
        <w:numPr>
          <w:ilvl w:val="0"/>
          <w:numId w:val="10"/>
        </w:numPr>
      </w:pPr>
      <w:r>
        <w:t>Parameters:</w:t>
      </w:r>
    </w:p>
    <w:p w:rsidR="006373C3" w:rsidRDefault="006373C3" w:rsidP="006373C3">
      <w:pPr>
        <w:pStyle w:val="ListParagraph"/>
        <w:ind w:left="1080" w:firstLine="360"/>
      </w:pPr>
      <w:r>
        <w:t>Length of data: DWIDTH = 16</w:t>
      </w:r>
    </w:p>
    <w:p w:rsidR="006373C3" w:rsidRDefault="006373C3" w:rsidP="006373C3">
      <w:pPr>
        <w:pStyle w:val="ListParagraph"/>
        <w:ind w:left="1080" w:firstLine="360"/>
      </w:pPr>
      <w:r>
        <w:t>Position of floating-point: SP = 6</w:t>
      </w:r>
    </w:p>
    <w:p w:rsidR="006373C3" w:rsidRDefault="006373C3" w:rsidP="006373C3">
      <w:pPr>
        <w:pStyle w:val="ListParagraph"/>
        <w:numPr>
          <w:ilvl w:val="0"/>
          <w:numId w:val="10"/>
        </w:numPr>
      </w:pPr>
      <w:r>
        <w:t>Inputs/Outputs:</w:t>
      </w:r>
    </w:p>
    <w:p w:rsidR="006373C3" w:rsidRPr="003170DF" w:rsidRDefault="006373C3" w:rsidP="006373C3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6373C3" w:rsidRPr="002F19CC" w:rsidRDefault="006373C3" w:rsidP="006373C3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</w:t>
      </w:r>
      <w:r w:rsidR="0039115C">
        <w:t>register value = 0</w:t>
      </w:r>
      <w:r>
        <w:t xml:space="preserve">) by setting </w:t>
      </w:r>
      <w:r>
        <w:rPr>
          <w:i/>
        </w:rPr>
        <w:t xml:space="preserve">reset </w:t>
      </w:r>
      <w:r>
        <w:t>= 1</w:t>
      </w:r>
    </w:p>
    <w:p w:rsidR="006373C3" w:rsidRDefault="00D062BA" w:rsidP="006373C3">
      <w:pPr>
        <w:pStyle w:val="ListParagraph"/>
        <w:numPr>
          <w:ilvl w:val="0"/>
          <w:numId w:val="3"/>
        </w:numPr>
      </w:pPr>
      <w:r>
        <w:rPr>
          <w:i/>
        </w:rPr>
        <w:t xml:space="preserve">Load_unit_err: </w:t>
      </w:r>
      <w:r>
        <w:t xml:space="preserve">enable to store </w:t>
      </w:r>
      <w:r>
        <w:rPr>
          <w:i/>
        </w:rPr>
        <w:t>unit_err</w:t>
      </w:r>
      <w:r>
        <w:t xml:space="preserve"> to register for next calculation</w:t>
      </w:r>
    </w:p>
    <w:p w:rsidR="00D062BA" w:rsidRDefault="00D062BA" w:rsidP="006373C3">
      <w:pPr>
        <w:pStyle w:val="ListParagraph"/>
        <w:numPr>
          <w:ilvl w:val="0"/>
          <w:numId w:val="3"/>
        </w:numPr>
      </w:pPr>
      <w:r>
        <w:rPr>
          <w:i/>
        </w:rPr>
        <w:t>Act_bus:</w:t>
      </w:r>
      <w:r>
        <w:t xml:space="preserve"> activation value, DWIDTH bits length</w:t>
      </w:r>
    </w:p>
    <w:p w:rsidR="00D062BA" w:rsidRDefault="00D062BA" w:rsidP="006373C3">
      <w:pPr>
        <w:pStyle w:val="ListParagraph"/>
        <w:numPr>
          <w:ilvl w:val="0"/>
          <w:numId w:val="3"/>
        </w:numPr>
      </w:pPr>
      <w:r>
        <w:rPr>
          <w:i/>
        </w:rPr>
        <w:t xml:space="preserve">Unit_err: </w:t>
      </w:r>
      <w:r>
        <w:t>sequence unit error value, DWIDTH bits length.</w:t>
      </w:r>
    </w:p>
    <w:p w:rsidR="00D062BA" w:rsidRDefault="00D062BA" w:rsidP="006373C3">
      <w:pPr>
        <w:pStyle w:val="ListParagraph"/>
        <w:numPr>
          <w:ilvl w:val="0"/>
          <w:numId w:val="3"/>
        </w:numPr>
      </w:pPr>
      <w:r>
        <w:rPr>
          <w:i/>
        </w:rPr>
        <w:t>Delta:</w:t>
      </w:r>
      <w:r>
        <w:t xml:space="preserve"> output value after calculating process.</w:t>
      </w:r>
    </w:p>
    <w:p w:rsidR="00B531D4" w:rsidRDefault="00B76535" w:rsidP="00B531D4">
      <w:pPr>
        <w:pStyle w:val="ListParagraph"/>
        <w:numPr>
          <w:ilvl w:val="0"/>
          <w:numId w:val="10"/>
        </w:numPr>
      </w:pPr>
      <w:r>
        <w:t>How it works</w:t>
      </w:r>
    </w:p>
    <w:p w:rsidR="00B531D4" w:rsidRPr="00B531D4" w:rsidRDefault="00B531D4" w:rsidP="00B531D4">
      <w:pPr>
        <w:pStyle w:val="ListParagraph"/>
        <w:ind w:left="1080" w:firstLine="360"/>
      </w:pPr>
      <w:r>
        <w:t xml:space="preserve">This module </w:t>
      </w:r>
      <w:r w:rsidR="0087217B">
        <w:t>provides</w:t>
      </w:r>
      <w:r>
        <w:t xml:space="preserve"> value </w:t>
      </w:r>
      <w:r w:rsidR="0087217B">
        <w:t>of</w:t>
      </w:r>
      <w:r>
        <w:t xml:space="preserve"> the error at hidden units</w:t>
      </w:r>
      <w:r w:rsidR="0087217B">
        <w:t xml:space="preserve"> that would use for future calculation</w:t>
      </w:r>
      <w:r w:rsidRPr="00B531D4">
        <w:t xml:space="preserve"> very slightly every time they are updated</w:t>
      </w:r>
    </w:p>
    <w:p w:rsidR="00B76535" w:rsidRDefault="00B76535" w:rsidP="00B76535">
      <w:pPr>
        <w:pStyle w:val="ListParagraph"/>
        <w:ind w:left="1080"/>
      </w:pPr>
      <w:r>
        <w:object w:dxaOrig="12972" w:dyaOrig="4140">
          <v:shape id="_x0000_i1029" type="#_x0000_t75" style="width:467.4pt;height:149.4pt" o:ole="">
            <v:imagedata r:id="rId17" o:title=""/>
          </v:shape>
          <o:OLEObject Type="Embed" ProgID="Visio.Drawing.15" ShapeID="_x0000_i1029" DrawAspect="Content" ObjectID="_1578667357" r:id="rId18"/>
        </w:object>
      </w:r>
    </w:p>
    <w:p w:rsidR="0087217B" w:rsidRDefault="0087217B" w:rsidP="0087217B">
      <w:pPr>
        <w:pStyle w:val="ListParagraph"/>
        <w:numPr>
          <w:ilvl w:val="0"/>
          <w:numId w:val="1"/>
        </w:numPr>
      </w:pPr>
      <w:r>
        <w:t>DIFF_ACT</w:t>
      </w:r>
    </w:p>
    <w:p w:rsidR="0087217B" w:rsidRDefault="0087217B" w:rsidP="0087217B">
      <w:pPr>
        <w:pStyle w:val="ListParagraph"/>
        <w:numPr>
          <w:ilvl w:val="0"/>
          <w:numId w:val="11"/>
        </w:numPr>
      </w:pPr>
      <w:r>
        <w:t>Parameters:</w:t>
      </w:r>
    </w:p>
    <w:p w:rsidR="0087217B" w:rsidRDefault="0087217B" w:rsidP="0087217B">
      <w:pPr>
        <w:pStyle w:val="ListParagraph"/>
        <w:ind w:left="1080" w:firstLine="360"/>
      </w:pPr>
      <w:r>
        <w:t>Length of data: DWIDTH = 16</w:t>
      </w:r>
    </w:p>
    <w:p w:rsidR="0087217B" w:rsidRDefault="0087217B" w:rsidP="0087217B">
      <w:pPr>
        <w:pStyle w:val="ListParagraph"/>
        <w:ind w:left="1080" w:firstLine="360"/>
      </w:pPr>
      <w:r>
        <w:t>Position of floating-point: SP = 6</w:t>
      </w:r>
    </w:p>
    <w:p w:rsidR="0087217B" w:rsidRDefault="0087217B" w:rsidP="0087217B">
      <w:pPr>
        <w:pStyle w:val="ListParagraph"/>
        <w:numPr>
          <w:ilvl w:val="0"/>
          <w:numId w:val="11"/>
        </w:numPr>
      </w:pPr>
      <w:r>
        <w:lastRenderedPageBreak/>
        <w:t>Inputs/Outputs:</w:t>
      </w:r>
    </w:p>
    <w:p w:rsidR="0087217B" w:rsidRDefault="0087217B" w:rsidP="004342D1">
      <w:pPr>
        <w:pStyle w:val="ListParagraph"/>
        <w:numPr>
          <w:ilvl w:val="0"/>
          <w:numId w:val="3"/>
        </w:numPr>
      </w:pPr>
      <w:r>
        <w:rPr>
          <w:i/>
        </w:rPr>
        <w:t xml:space="preserve">Act: </w:t>
      </w:r>
      <w:r>
        <w:t>Activation value</w:t>
      </w:r>
    </w:p>
    <w:p w:rsidR="0087217B" w:rsidRDefault="0087217B" w:rsidP="0087217B">
      <w:pPr>
        <w:pStyle w:val="ListParagraph"/>
        <w:numPr>
          <w:ilvl w:val="0"/>
          <w:numId w:val="3"/>
        </w:numPr>
      </w:pPr>
      <w:r>
        <w:rPr>
          <w:i/>
        </w:rPr>
        <w:t>Diff_act:</w:t>
      </w:r>
      <w:r>
        <w:t xml:space="preserve"> </w:t>
      </w:r>
      <w:r w:rsidRPr="0087217B">
        <w:t>different</w:t>
      </w:r>
      <w:r w:rsidR="004727A2">
        <w:t>i</w:t>
      </w:r>
      <w:r w:rsidRPr="0087217B">
        <w:t>al of activation function</w:t>
      </w:r>
    </w:p>
    <w:p w:rsidR="00820A4C" w:rsidRDefault="00820A4C" w:rsidP="00820A4C">
      <w:pPr>
        <w:pStyle w:val="ListParagraph"/>
        <w:numPr>
          <w:ilvl w:val="0"/>
          <w:numId w:val="11"/>
        </w:numPr>
      </w:pPr>
      <w:r>
        <w:t>How it works</w:t>
      </w:r>
    </w:p>
    <w:p w:rsidR="004727A2" w:rsidRDefault="004727A2" w:rsidP="004727A2">
      <w:pPr>
        <w:pStyle w:val="ListParagraph"/>
        <w:ind w:left="1440"/>
      </w:pPr>
      <w:r>
        <w:t xml:space="preserve">Helping calculating the </w:t>
      </w:r>
      <w:r w:rsidRPr="004727A2">
        <w:t>derivative of the sigmoid function is the sigmoid function times one minus itself.</w:t>
      </w:r>
    </w:p>
    <w:p w:rsidR="004727A2" w:rsidRPr="00125922" w:rsidRDefault="001416E4" w:rsidP="00125922">
      <w:pPr>
        <w:pStyle w:val="ListParagraph"/>
        <w:ind w:left="1440"/>
        <w:jc w:val="center"/>
        <w:rPr>
          <w:rFonts w:eastAsiaTheme="minorEastAsia"/>
          <w:sz w:val="32"/>
          <w:szCs w:val="32"/>
        </w:rPr>
      </w:pPr>
      <m:oMathPara>
        <m:oMath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dx</m:t>
              </m:r>
            </m:den>
          </m:f>
          <m:r>
            <w:rPr>
              <w:rFonts w:ascii="Cambria Math" w:hAnsi="Cambria Math"/>
              <w:sz w:val="32"/>
              <w:szCs w:val="32"/>
            </w:rPr>
            <m:t>S</m:t>
          </m:r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S(x)(1-S</m:t>
          </m:r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:rsidR="00125922" w:rsidRPr="00125922" w:rsidRDefault="00125922" w:rsidP="00125922"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>
        <w:t>With S(x) is the activation (sigmoid) function.</w:t>
      </w:r>
    </w:p>
    <w:p w:rsidR="004727A2" w:rsidRDefault="004727A2" w:rsidP="004727A2">
      <w:pPr>
        <w:pStyle w:val="ListParagraph"/>
        <w:ind w:left="1440"/>
      </w:pPr>
      <w:r>
        <w:tab/>
      </w:r>
      <w:r>
        <w:tab/>
      </w:r>
    </w:p>
    <w:p w:rsidR="00EB18DA" w:rsidRDefault="00820A4C" w:rsidP="00820A4C">
      <w:pPr>
        <w:pStyle w:val="ListParagraph"/>
        <w:ind w:left="1440"/>
      </w:pPr>
      <w:r>
        <w:object w:dxaOrig="10201" w:dyaOrig="2496">
          <v:shape id="_x0000_i1030" type="#_x0000_t75" style="width:468pt;height:114.6pt" o:ole="">
            <v:imagedata r:id="rId19" o:title=""/>
          </v:shape>
          <o:OLEObject Type="Embed" ProgID="Visio.Drawing.15" ShapeID="_x0000_i1030" DrawAspect="Content" ObjectID="_1578667358" r:id="rId20"/>
        </w:object>
      </w:r>
    </w:p>
    <w:p w:rsidR="00820A4C" w:rsidRDefault="00EB18DA" w:rsidP="00EB18DA">
      <w:pPr>
        <w:pStyle w:val="ListParagraph"/>
        <w:numPr>
          <w:ilvl w:val="0"/>
          <w:numId w:val="1"/>
        </w:numPr>
      </w:pPr>
      <w:r>
        <w:t>PISO_REG</w:t>
      </w:r>
    </w:p>
    <w:p w:rsidR="00EB18DA" w:rsidRDefault="00EB18DA" w:rsidP="00EB18DA">
      <w:pPr>
        <w:pStyle w:val="ListParagraph"/>
        <w:numPr>
          <w:ilvl w:val="0"/>
          <w:numId w:val="12"/>
        </w:numPr>
      </w:pPr>
      <w:r>
        <w:t>Parameters:</w:t>
      </w:r>
    </w:p>
    <w:p w:rsidR="00EB18DA" w:rsidRDefault="00EB18DA" w:rsidP="00EB18DA">
      <w:pPr>
        <w:pStyle w:val="ListParagraph"/>
        <w:ind w:left="1080" w:firstLine="360"/>
      </w:pPr>
      <w:r>
        <w:t>Length of data: DWIDTH = 16</w:t>
      </w:r>
    </w:p>
    <w:p w:rsidR="00EB18DA" w:rsidRDefault="00EB18DA" w:rsidP="00EB18DA">
      <w:pPr>
        <w:pStyle w:val="ListParagraph"/>
        <w:ind w:left="1080" w:firstLine="360"/>
      </w:pPr>
      <w:r>
        <w:t>Number of neurons: NO_NEURONS = 2</w:t>
      </w:r>
    </w:p>
    <w:p w:rsidR="00EB18DA" w:rsidRDefault="00EB18DA" w:rsidP="00EB18DA">
      <w:pPr>
        <w:pStyle w:val="ListParagraph"/>
        <w:numPr>
          <w:ilvl w:val="0"/>
          <w:numId w:val="12"/>
        </w:numPr>
      </w:pPr>
      <w:r>
        <w:t>Inputs/Outputs:</w:t>
      </w:r>
    </w:p>
    <w:p w:rsidR="00EB18DA" w:rsidRPr="003170DF" w:rsidRDefault="00EB18DA" w:rsidP="00EB18DA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EB18DA" w:rsidRPr="002F19CC" w:rsidRDefault="00EB18DA" w:rsidP="00EB18DA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data in register = 0) by setting </w:t>
      </w:r>
      <w:r>
        <w:rPr>
          <w:i/>
        </w:rPr>
        <w:t xml:space="preserve">reset </w:t>
      </w:r>
      <w:r>
        <w:t>= 1</w:t>
      </w:r>
    </w:p>
    <w:p w:rsidR="00EB18DA" w:rsidRDefault="00EB18DA" w:rsidP="00EB18DA">
      <w:pPr>
        <w:pStyle w:val="ListParagraph"/>
        <w:numPr>
          <w:ilvl w:val="0"/>
          <w:numId w:val="3"/>
        </w:numPr>
      </w:pPr>
      <w:r>
        <w:rPr>
          <w:i/>
        </w:rPr>
        <w:t xml:space="preserve">Ena_in: </w:t>
      </w:r>
      <w:r>
        <w:t>allows incoming data stream.</w:t>
      </w:r>
    </w:p>
    <w:p w:rsidR="00EB18DA" w:rsidRDefault="00EB18DA" w:rsidP="00EB18DA">
      <w:pPr>
        <w:pStyle w:val="ListParagraph"/>
        <w:numPr>
          <w:ilvl w:val="0"/>
          <w:numId w:val="3"/>
        </w:numPr>
      </w:pPr>
      <w:r>
        <w:rPr>
          <w:i/>
        </w:rPr>
        <w:t xml:space="preserve">Shift: </w:t>
      </w:r>
      <w:r w:rsidRPr="00EB18DA">
        <w:t>parallel load if low, shift if high</w:t>
      </w:r>
    </w:p>
    <w:p w:rsidR="00E424EC" w:rsidRDefault="00E424EC" w:rsidP="00EB18DA">
      <w:pPr>
        <w:pStyle w:val="ListParagraph"/>
        <w:numPr>
          <w:ilvl w:val="0"/>
          <w:numId w:val="3"/>
        </w:numPr>
      </w:pPr>
      <w:r>
        <w:rPr>
          <w:i/>
        </w:rPr>
        <w:t>Short_switch:</w:t>
      </w:r>
      <w:r>
        <w:t xml:space="preserve"> saving 1 clock cycle by exporting output data in the 1</w:t>
      </w:r>
      <w:r w:rsidRPr="00E424EC">
        <w:rPr>
          <w:vertAlign w:val="superscript"/>
        </w:rPr>
        <w:t>st</w:t>
      </w:r>
      <w:r>
        <w:t xml:space="preserve"> clock cycle</w:t>
      </w:r>
    </w:p>
    <w:p w:rsidR="00E424EC" w:rsidRDefault="00E424EC" w:rsidP="00EB18DA">
      <w:pPr>
        <w:pStyle w:val="ListParagraph"/>
        <w:numPr>
          <w:ilvl w:val="0"/>
          <w:numId w:val="3"/>
        </w:numPr>
      </w:pPr>
      <w:r>
        <w:rPr>
          <w:i/>
        </w:rPr>
        <w:t>In_bus:</w:t>
      </w:r>
      <w:r>
        <w:t xml:space="preserve"> parallel input data, DWIDTH bits length</w:t>
      </w:r>
    </w:p>
    <w:p w:rsidR="00E424EC" w:rsidRDefault="00E424EC" w:rsidP="00EB18DA">
      <w:pPr>
        <w:pStyle w:val="ListParagraph"/>
        <w:numPr>
          <w:ilvl w:val="0"/>
          <w:numId w:val="3"/>
        </w:numPr>
      </w:pPr>
      <w:r>
        <w:rPr>
          <w:i/>
        </w:rPr>
        <w:t>Out_bus:</w:t>
      </w:r>
      <w:r>
        <w:t xml:space="preserve"> serial output data, DWIDTH bits length</w:t>
      </w:r>
    </w:p>
    <w:p w:rsidR="0022385A" w:rsidRDefault="00E424EC" w:rsidP="0022385A">
      <w:pPr>
        <w:pStyle w:val="ListParagraph"/>
        <w:numPr>
          <w:ilvl w:val="0"/>
          <w:numId w:val="12"/>
        </w:numPr>
      </w:pPr>
      <w:r>
        <w:t>How it works</w:t>
      </w:r>
    </w:p>
    <w:p w:rsidR="0022385A" w:rsidRDefault="0022385A" w:rsidP="0022385A">
      <w:pPr>
        <w:ind w:left="1440"/>
      </w:pPr>
      <w:r>
        <w:t>T</w:t>
      </w:r>
      <w:r w:rsidR="00E424EC" w:rsidRPr="0022385A">
        <w:t>he parallel data is loaded into the register simultaneously and is shifted out of the register serially one bit at a time under clock control.</w:t>
      </w:r>
    </w:p>
    <w:p w:rsidR="0022385A" w:rsidRDefault="0022385A" w:rsidP="0022385A">
      <w:pPr>
        <w:ind w:left="1440"/>
      </w:pPr>
      <w:r>
        <w:t>Save the 1</w:t>
      </w:r>
      <w:r w:rsidRPr="0022385A">
        <w:rPr>
          <w:vertAlign w:val="superscript"/>
        </w:rPr>
        <w:t>st</w:t>
      </w:r>
      <w:r>
        <w:t xml:space="preserve"> clock cycle to shift out the 1</w:t>
      </w:r>
      <w:r w:rsidRPr="0022385A">
        <w:rPr>
          <w:vertAlign w:val="superscript"/>
        </w:rPr>
        <w:t>st</w:t>
      </w:r>
      <w:r>
        <w:t xml:space="preserve"> data by setting </w:t>
      </w:r>
      <w:r>
        <w:rPr>
          <w:i/>
        </w:rPr>
        <w:t>short_switch</w:t>
      </w:r>
      <w:r>
        <w:t xml:space="preserve"> signal to high.</w:t>
      </w:r>
    </w:p>
    <w:p w:rsidR="0022385A" w:rsidRPr="0022385A" w:rsidRDefault="0022385A" w:rsidP="0022385A">
      <w:pPr>
        <w:ind w:left="1440"/>
        <w:rPr>
          <w:b/>
        </w:rPr>
      </w:pPr>
      <w:r>
        <w:object w:dxaOrig="16321" w:dyaOrig="4836">
          <v:shape id="_x0000_i1031" type="#_x0000_t75" style="width:467.4pt;height:138.6pt" o:ole="">
            <v:imagedata r:id="rId21" o:title=""/>
          </v:shape>
          <o:OLEObject Type="Embed" ProgID="Visio.Drawing.15" ShapeID="_x0000_i1031" DrawAspect="Content" ObjectID="_1578667359" r:id="rId22"/>
        </w:object>
      </w:r>
    </w:p>
    <w:p w:rsidR="008B3F91" w:rsidRDefault="008B3F91" w:rsidP="008B3F91">
      <w:pPr>
        <w:pStyle w:val="ListParagraph"/>
        <w:numPr>
          <w:ilvl w:val="0"/>
          <w:numId w:val="1"/>
        </w:numPr>
      </w:pPr>
      <w:r>
        <w:t>SUM_OF_PRODUCT</w:t>
      </w:r>
    </w:p>
    <w:p w:rsidR="008B3F91" w:rsidRDefault="008B3F91" w:rsidP="008B3F91">
      <w:pPr>
        <w:pStyle w:val="ListParagraph"/>
        <w:numPr>
          <w:ilvl w:val="0"/>
          <w:numId w:val="13"/>
        </w:numPr>
      </w:pPr>
      <w:r>
        <w:t>Parameters:</w:t>
      </w:r>
    </w:p>
    <w:p w:rsidR="008B3F91" w:rsidRDefault="008B3F91" w:rsidP="008B3F91">
      <w:pPr>
        <w:pStyle w:val="ListParagraph"/>
        <w:ind w:left="1080" w:firstLine="360"/>
      </w:pPr>
      <w:r>
        <w:t>Length of data: DWIDTH = 16</w:t>
      </w:r>
    </w:p>
    <w:p w:rsidR="008B3F91" w:rsidRDefault="008B3F91" w:rsidP="008B3F91">
      <w:pPr>
        <w:pStyle w:val="ListParagraph"/>
        <w:ind w:left="1080" w:firstLine="360"/>
      </w:pPr>
      <w:r>
        <w:t>Length of possible extended data: EXTEND = 4</w:t>
      </w:r>
    </w:p>
    <w:p w:rsidR="008B3F91" w:rsidRDefault="008B3F91" w:rsidP="008B3F91">
      <w:pPr>
        <w:pStyle w:val="ListParagraph"/>
        <w:ind w:left="1080" w:firstLine="360"/>
      </w:pPr>
      <w:r>
        <w:t>Position of floating-point: SP = 6</w:t>
      </w:r>
    </w:p>
    <w:p w:rsidR="008B3F91" w:rsidRDefault="008B3F91" w:rsidP="008B3F91">
      <w:pPr>
        <w:pStyle w:val="ListParagraph"/>
        <w:ind w:left="1080" w:firstLine="360"/>
      </w:pPr>
    </w:p>
    <w:p w:rsidR="008B3F91" w:rsidRDefault="008B3F91" w:rsidP="008B3F91">
      <w:pPr>
        <w:pStyle w:val="ListParagraph"/>
        <w:numPr>
          <w:ilvl w:val="0"/>
          <w:numId w:val="13"/>
        </w:numPr>
      </w:pPr>
      <w:r>
        <w:t>Inputs/Outputs:</w:t>
      </w:r>
    </w:p>
    <w:p w:rsidR="008B3F91" w:rsidRPr="003170DF" w:rsidRDefault="008B3F91" w:rsidP="008B3F91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8B3F91" w:rsidRPr="002F19CC" w:rsidRDefault="008B3F91" w:rsidP="008B3F9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sum = 0) by setting </w:t>
      </w:r>
      <w:r>
        <w:rPr>
          <w:i/>
        </w:rPr>
        <w:t xml:space="preserve">reset </w:t>
      </w:r>
      <w:r w:rsidR="00581411">
        <w:t>signal</w:t>
      </w:r>
      <w:r>
        <w:t xml:space="preserve"> to high.</w:t>
      </w:r>
    </w:p>
    <w:p w:rsidR="008B3F91" w:rsidRDefault="008B3F91" w:rsidP="008B3F91">
      <w:pPr>
        <w:pStyle w:val="ListParagraph"/>
        <w:numPr>
          <w:ilvl w:val="0"/>
          <w:numId w:val="3"/>
        </w:numPr>
      </w:pPr>
      <w:r>
        <w:rPr>
          <w:i/>
        </w:rPr>
        <w:t xml:space="preserve">Ena: </w:t>
      </w:r>
      <w:r>
        <w:t>allows incoming data stream.</w:t>
      </w:r>
    </w:p>
    <w:p w:rsidR="008B3F91" w:rsidRDefault="008B3F91" w:rsidP="008B3F91">
      <w:pPr>
        <w:pStyle w:val="ListParagraph"/>
        <w:numPr>
          <w:ilvl w:val="0"/>
          <w:numId w:val="3"/>
        </w:numPr>
      </w:pPr>
      <w:r>
        <w:rPr>
          <w:i/>
        </w:rPr>
        <w:t xml:space="preserve">Pre_clear: </w:t>
      </w:r>
      <w:r w:rsidR="002C65F7">
        <w:t>allows calculating</w:t>
      </w:r>
    </w:p>
    <w:p w:rsidR="002C65F7" w:rsidRDefault="002C65F7" w:rsidP="008B3F91">
      <w:pPr>
        <w:pStyle w:val="ListParagraph"/>
        <w:numPr>
          <w:ilvl w:val="0"/>
          <w:numId w:val="3"/>
        </w:numPr>
      </w:pPr>
      <w:r>
        <w:rPr>
          <w:i/>
        </w:rPr>
        <w:t>Weight:</w:t>
      </w:r>
      <w:r>
        <w:t xml:space="preserve"> weight value, DWIDTH bit-length</w:t>
      </w:r>
    </w:p>
    <w:p w:rsidR="002C65F7" w:rsidRDefault="002C65F7" w:rsidP="008B3F91">
      <w:pPr>
        <w:pStyle w:val="ListParagraph"/>
        <w:numPr>
          <w:ilvl w:val="0"/>
          <w:numId w:val="3"/>
        </w:numPr>
      </w:pPr>
      <w:r>
        <w:rPr>
          <w:i/>
        </w:rPr>
        <w:t>Activation:</w:t>
      </w:r>
      <w:r>
        <w:t xml:space="preserve"> activation value, DWIDTH bit-length</w:t>
      </w:r>
    </w:p>
    <w:p w:rsidR="002C65F7" w:rsidRDefault="002C65F7" w:rsidP="008B3F91">
      <w:pPr>
        <w:pStyle w:val="ListParagraph"/>
        <w:numPr>
          <w:ilvl w:val="0"/>
          <w:numId w:val="3"/>
        </w:numPr>
      </w:pPr>
      <w:r>
        <w:rPr>
          <w:i/>
        </w:rPr>
        <w:t>Bias:</w:t>
      </w:r>
      <w:r>
        <w:t xml:space="preserve"> bias value, DWIDTH bit-length</w:t>
      </w:r>
    </w:p>
    <w:p w:rsidR="002C65F7" w:rsidRDefault="002C65F7" w:rsidP="002C65F7">
      <w:pPr>
        <w:pStyle w:val="ListParagraph"/>
        <w:numPr>
          <w:ilvl w:val="0"/>
          <w:numId w:val="13"/>
        </w:numPr>
      </w:pPr>
      <w:r>
        <w:t>How it works</w:t>
      </w:r>
    </w:p>
    <w:p w:rsidR="002C65F7" w:rsidRDefault="002C65F7" w:rsidP="002C65F7">
      <w:pPr>
        <w:ind w:left="720" w:firstLine="720"/>
      </w:pPr>
      <w:r>
        <w:t>C</w:t>
      </w:r>
      <w:r w:rsidRPr="002C65F7">
        <w:t>onsider a neuron.</w:t>
      </w:r>
    </w:p>
    <w:p w:rsidR="002C65F7" w:rsidRDefault="002C65F7" w:rsidP="002C65F7">
      <w:pPr>
        <w:ind w:left="720" w:firstLine="720"/>
        <w:rPr>
          <w:rFonts w:eastAsiaTheme="minorEastAsia"/>
          <w:sz w:val="32"/>
          <w:szCs w:val="32"/>
        </w:rPr>
      </w:pPr>
      <w:r>
        <w:tab/>
      </w:r>
      <m:oMath>
        <m:r>
          <w:rPr>
            <w:rFonts w:ascii="Cambria Math" w:hAnsi="Cambria Math"/>
            <w:sz w:val="32"/>
            <w:szCs w:val="32"/>
          </w:rPr>
          <m:t xml:space="preserve">Y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 w:val="32"/>
                <w:szCs w:val="32"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weight*activation</m:t>
                </m:r>
              </m:e>
            </m:d>
            <m:r>
              <w:rPr>
                <w:rFonts w:ascii="Cambria Math" w:hAnsi="Cambria Math"/>
                <w:sz w:val="32"/>
                <w:szCs w:val="32"/>
              </w:rPr>
              <m:t>+bias</m:t>
            </m:r>
          </m:e>
        </m:nary>
      </m:oMath>
    </w:p>
    <w:p w:rsidR="002C65F7" w:rsidRPr="002C65F7" w:rsidRDefault="002C65F7" w:rsidP="002C65F7">
      <w:pPr>
        <w:ind w:left="1440"/>
      </w:pPr>
      <w:r>
        <w:t>t</w:t>
      </w:r>
      <w:r w:rsidRPr="002C65F7">
        <w:t>o check the Y value produced by a neuron and decide whether outside connections should consider this neuron as “fired” or not. Or rather let’s say — “activated” or not.</w:t>
      </w:r>
    </w:p>
    <w:p w:rsidR="002C65F7" w:rsidRPr="002C65F7" w:rsidRDefault="002C65F7" w:rsidP="002C65F7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C65F7" w:rsidRDefault="002C65F7" w:rsidP="002C65F7">
      <w:pPr>
        <w:pStyle w:val="ListParagraph"/>
        <w:ind w:left="1080"/>
      </w:pPr>
      <w:r>
        <w:object w:dxaOrig="17113" w:dyaOrig="4825">
          <v:shape id="_x0000_i1032" type="#_x0000_t75" style="width:467.4pt;height:132pt" o:ole="">
            <v:imagedata r:id="rId23" o:title=""/>
          </v:shape>
          <o:OLEObject Type="Embed" ProgID="Visio.Drawing.15" ShapeID="_x0000_i1032" DrawAspect="Content" ObjectID="_1578667360" r:id="rId24"/>
        </w:object>
      </w:r>
    </w:p>
    <w:p w:rsidR="007B267C" w:rsidRDefault="007B267C" w:rsidP="007B267C">
      <w:pPr>
        <w:pStyle w:val="ListParagraph"/>
        <w:numPr>
          <w:ilvl w:val="0"/>
          <w:numId w:val="1"/>
        </w:numPr>
      </w:pPr>
      <w:r>
        <w:t>UNIT_ERR_B_HIDDEN</w:t>
      </w:r>
    </w:p>
    <w:p w:rsidR="009E5251" w:rsidRDefault="009E5251" w:rsidP="009E5251">
      <w:pPr>
        <w:pStyle w:val="ListParagraph"/>
        <w:numPr>
          <w:ilvl w:val="0"/>
          <w:numId w:val="14"/>
        </w:numPr>
      </w:pPr>
      <w:r>
        <w:t>Parameters:</w:t>
      </w:r>
    </w:p>
    <w:p w:rsidR="009E5251" w:rsidRDefault="009E5251" w:rsidP="009E5251">
      <w:pPr>
        <w:pStyle w:val="ListParagraph"/>
        <w:ind w:left="1080" w:firstLine="360"/>
      </w:pPr>
      <w:r>
        <w:t>Length of data: DWIDTH = 16</w:t>
      </w:r>
    </w:p>
    <w:p w:rsidR="009E5251" w:rsidRDefault="009E5251" w:rsidP="009E5251">
      <w:pPr>
        <w:pStyle w:val="ListParagraph"/>
        <w:ind w:left="1080" w:firstLine="360"/>
      </w:pPr>
      <w:r>
        <w:t>Number of output neurons: NO_NEURONS_OUT = 3</w:t>
      </w:r>
    </w:p>
    <w:p w:rsidR="009E5251" w:rsidRDefault="009E5251" w:rsidP="009E5251">
      <w:pPr>
        <w:pStyle w:val="ListParagraph"/>
        <w:ind w:left="1080" w:firstLine="360"/>
      </w:pPr>
      <w:r>
        <w:t>Position of floating-point: SP = 6</w:t>
      </w:r>
    </w:p>
    <w:p w:rsidR="009E5251" w:rsidRDefault="009E5251" w:rsidP="009E5251">
      <w:pPr>
        <w:pStyle w:val="ListParagraph"/>
        <w:numPr>
          <w:ilvl w:val="0"/>
          <w:numId w:val="14"/>
        </w:numPr>
      </w:pPr>
      <w:r>
        <w:t>Inputs/Outputs:</w:t>
      </w:r>
    </w:p>
    <w:p w:rsidR="009E5251" w:rsidRPr="003170DF" w:rsidRDefault="009E5251" w:rsidP="009E5251">
      <w:pPr>
        <w:pStyle w:val="ListParagraph"/>
        <w:numPr>
          <w:ilvl w:val="0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9E5251" w:rsidRPr="002F19CC" w:rsidRDefault="009E5251" w:rsidP="009E5251">
      <w:pPr>
        <w:pStyle w:val="ListParagraph"/>
        <w:numPr>
          <w:ilvl w:val="0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</w:t>
      </w:r>
      <w:r>
        <w:t>value in the register</w:t>
      </w:r>
      <w:r>
        <w:t xml:space="preserve"> = 0) by setting </w:t>
      </w:r>
      <w:r>
        <w:rPr>
          <w:i/>
        </w:rPr>
        <w:t xml:space="preserve">reset </w:t>
      </w:r>
      <w:r>
        <w:t>state to high.</w:t>
      </w:r>
    </w:p>
    <w:p w:rsidR="009E5251" w:rsidRDefault="009E5251" w:rsidP="009E5251">
      <w:pPr>
        <w:pStyle w:val="ListParagraph"/>
        <w:numPr>
          <w:ilvl w:val="0"/>
          <w:numId w:val="3"/>
        </w:numPr>
      </w:pPr>
      <w:r>
        <w:rPr>
          <w:i/>
        </w:rPr>
        <w:t xml:space="preserve">Ena: </w:t>
      </w:r>
      <w:r>
        <w:t>enable to calculate.</w:t>
      </w:r>
    </w:p>
    <w:p w:rsidR="009E5251" w:rsidRDefault="009E5251" w:rsidP="009E5251">
      <w:pPr>
        <w:pStyle w:val="ListParagraph"/>
        <w:numPr>
          <w:ilvl w:val="0"/>
          <w:numId w:val="3"/>
        </w:numPr>
      </w:pPr>
      <w:r>
        <w:rPr>
          <w:i/>
        </w:rPr>
        <w:t>Act_bus:</w:t>
      </w:r>
      <w:r>
        <w:t xml:space="preserve"> </w:t>
      </w:r>
      <w:r w:rsidR="004B1227">
        <w:t>activation value, DWIDTH bit-length</w:t>
      </w:r>
    </w:p>
    <w:p w:rsidR="004B1227" w:rsidRDefault="004B1227" w:rsidP="009E5251">
      <w:pPr>
        <w:pStyle w:val="ListParagraph"/>
        <w:numPr>
          <w:ilvl w:val="0"/>
          <w:numId w:val="3"/>
        </w:numPr>
      </w:pPr>
      <w:r>
        <w:rPr>
          <w:i/>
        </w:rPr>
        <w:t>Weight_bus:</w:t>
      </w:r>
      <w:r>
        <w:t xml:space="preserve"> weight value, DWIDTH bit-length</w:t>
      </w:r>
    </w:p>
    <w:p w:rsidR="004B1227" w:rsidRDefault="004B1227" w:rsidP="009E5251">
      <w:pPr>
        <w:pStyle w:val="ListParagraph"/>
        <w:numPr>
          <w:ilvl w:val="0"/>
          <w:numId w:val="3"/>
        </w:numPr>
      </w:pPr>
      <w:r>
        <w:rPr>
          <w:i/>
        </w:rPr>
        <w:t>Unit_bus:</w:t>
      </w:r>
      <w:r>
        <w:t xml:space="preserve"> unit value, DWIDTH bit-length</w:t>
      </w:r>
    </w:p>
    <w:p w:rsidR="004B1227" w:rsidRDefault="004B1227" w:rsidP="009E5251">
      <w:pPr>
        <w:pStyle w:val="ListParagraph"/>
        <w:numPr>
          <w:ilvl w:val="0"/>
          <w:numId w:val="3"/>
        </w:numPr>
      </w:pPr>
      <w:r>
        <w:rPr>
          <w:i/>
        </w:rPr>
        <w:t>Unit_err:</w:t>
      </w:r>
      <w:r>
        <w:t xml:space="preserve"> unit error value after calculating.</w:t>
      </w:r>
    </w:p>
    <w:p w:rsidR="004B1227" w:rsidRDefault="004B1227" w:rsidP="004B1227">
      <w:pPr>
        <w:pStyle w:val="ListParagraph"/>
        <w:numPr>
          <w:ilvl w:val="0"/>
          <w:numId w:val="14"/>
        </w:numPr>
      </w:pPr>
      <w:r>
        <w:t>How it works</w:t>
      </w:r>
    </w:p>
    <w:p w:rsidR="00AB6C78" w:rsidRDefault="00AB6C78" w:rsidP="00AB6C78">
      <w:pPr>
        <w:pStyle w:val="ListParagraph"/>
        <w:ind w:left="1440"/>
      </w:pPr>
      <w:r>
        <w:t>This module calculates the value of unit error in the hidden layers, that equals to the sum of previous layers’ unit error multiply by the corresponding weight value.</w:t>
      </w:r>
    </w:p>
    <w:p w:rsidR="00AB6C78" w:rsidRPr="00AB6C78" w:rsidRDefault="00AB6C78" w:rsidP="00AB6C78">
      <w:pPr>
        <w:pStyle w:val="ListParagraph"/>
        <w:ind w:left="1440"/>
        <w:rPr>
          <w:rFonts w:eastAsiaTheme="minorEastAsia"/>
          <w:iCs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h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p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act</m:t>
              </m:r>
            </m:sub>
          </m:sSub>
          <m:r>
            <w:rPr>
              <w:rFonts w:ascii="Cambria Math" w:eastAsiaTheme="minorEastAsia" w:hAnsi="Cambria Math"/>
            </w:rPr>
            <m:t>'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ne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h</m:t>
                  </m:r>
                </m:sup>
              </m:sSubSup>
            </m:e>
          </m:d>
          <m:r>
            <w:rPr>
              <w:rFonts w:ascii="Cambria Math" w:eastAsiaTheme="minorEastAsia" w:hAnsi="Cambria Math"/>
            </w:rPr>
            <m:t>×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/>
                  <w:i/>
                  <w:iCs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/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∂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h+1</m:t>
                  </m:r>
                </m:sup>
              </m:sSubSup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</w:rPr>
                <m:t>×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iCs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,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h+1</m:t>
                  </m:r>
                </m:sup>
              </m:sSubSup>
            </m:e>
          </m:nary>
        </m:oMath>
      </m:oMathPara>
    </w:p>
    <w:p w:rsidR="00AB6C78" w:rsidRPr="00AB6C78" w:rsidRDefault="00AB6C78" w:rsidP="00AB6C78">
      <w:pPr>
        <w:ind w:left="1080" w:firstLine="360"/>
      </w:pPr>
      <w:r>
        <w:rPr>
          <w:i/>
        </w:rPr>
        <w:t xml:space="preserve">Diff_act </w:t>
      </w:r>
      <w:r>
        <w:t xml:space="preserve">is the module calculating </w:t>
      </w:r>
      <w:r>
        <w:t xml:space="preserve">the </w:t>
      </w:r>
      <w:r w:rsidRPr="004727A2">
        <w:t>derivative of the sigmoid function</w:t>
      </w:r>
      <w:r>
        <w:t xml:space="preserve"> that</w:t>
      </w:r>
      <w:r w:rsidRPr="004727A2">
        <w:t xml:space="preserve"> is the sigmoid function times one minus itself</w:t>
      </w:r>
      <w:r>
        <w:t xml:space="preserve"> (see </w:t>
      </w:r>
      <w:r w:rsidRPr="00AB6C78">
        <w:rPr>
          <w:i/>
        </w:rPr>
        <w:t>7. Diff_act</w:t>
      </w:r>
      <w:r>
        <w:t>)</w:t>
      </w:r>
    </w:p>
    <w:p w:rsidR="004B1227" w:rsidRDefault="0039486F" w:rsidP="004B1227">
      <w:pPr>
        <w:pStyle w:val="ListParagraph"/>
        <w:ind w:left="1080"/>
      </w:pPr>
      <w:r>
        <w:object w:dxaOrig="12636" w:dyaOrig="4753">
          <v:shape id="_x0000_i1033" type="#_x0000_t75" style="width:467.4pt;height:175.8pt" o:ole="">
            <v:imagedata r:id="rId25" o:title=""/>
          </v:shape>
          <o:OLEObject Type="Embed" ProgID="Visio.Drawing.15" ShapeID="_x0000_i1033" DrawAspect="Content" ObjectID="_1578667361" r:id="rId26"/>
        </w:object>
      </w:r>
    </w:p>
    <w:p w:rsidR="00AB6C78" w:rsidRDefault="00AB6C78" w:rsidP="00AB6C78">
      <w:pPr>
        <w:pStyle w:val="ListParagraph"/>
        <w:numPr>
          <w:ilvl w:val="0"/>
          <w:numId w:val="1"/>
        </w:numPr>
      </w:pPr>
      <w:r>
        <w:t>UNIT_ERROR_B_OUT</w:t>
      </w:r>
    </w:p>
    <w:p w:rsidR="00AB6C78" w:rsidRDefault="00AB6C78" w:rsidP="00AB6C78">
      <w:pPr>
        <w:pStyle w:val="ListParagraph"/>
        <w:numPr>
          <w:ilvl w:val="0"/>
          <w:numId w:val="15"/>
        </w:numPr>
      </w:pPr>
      <w:r>
        <w:t>Parameters:</w:t>
      </w:r>
    </w:p>
    <w:p w:rsidR="00AB6C78" w:rsidRDefault="00AB6C78" w:rsidP="00AB6C78">
      <w:pPr>
        <w:pStyle w:val="ListParagraph"/>
        <w:ind w:left="1800" w:firstLine="360"/>
      </w:pPr>
      <w:r>
        <w:t>Length of data: DWIDTH = 16</w:t>
      </w:r>
    </w:p>
    <w:p w:rsidR="00AB6C78" w:rsidRDefault="00AB6C78" w:rsidP="00AB6C78">
      <w:pPr>
        <w:pStyle w:val="ListParagraph"/>
        <w:ind w:left="1800" w:firstLine="360"/>
      </w:pPr>
      <w:r>
        <w:t>Position of floating-point: SP = 6</w:t>
      </w:r>
    </w:p>
    <w:p w:rsidR="00BD1553" w:rsidRDefault="00BD1553" w:rsidP="00BD1553">
      <w:pPr>
        <w:pStyle w:val="ListParagraph"/>
        <w:numPr>
          <w:ilvl w:val="0"/>
          <w:numId w:val="15"/>
        </w:numPr>
      </w:pPr>
      <w:r>
        <w:t>Inputs/Outputs:</w:t>
      </w:r>
    </w:p>
    <w:p w:rsidR="00BD1553" w:rsidRPr="003170DF" w:rsidRDefault="00BD1553" w:rsidP="00BD1553">
      <w:pPr>
        <w:pStyle w:val="ListParagraph"/>
        <w:numPr>
          <w:ilvl w:val="1"/>
          <w:numId w:val="3"/>
        </w:numPr>
        <w:rPr>
          <w:i/>
        </w:rPr>
      </w:pPr>
      <w:r w:rsidRPr="00F47030">
        <w:rPr>
          <w:i/>
        </w:rPr>
        <w:t>Clock</w:t>
      </w:r>
      <w:r>
        <w:rPr>
          <w:i/>
        </w:rPr>
        <w:t xml:space="preserve">: </w:t>
      </w:r>
      <w:r>
        <w:t>is produced by a clock generator, oscillates between a high and a low state.</w:t>
      </w:r>
    </w:p>
    <w:p w:rsidR="00BD1553" w:rsidRPr="002F19CC" w:rsidRDefault="00BD1553" w:rsidP="00BD1553">
      <w:pPr>
        <w:pStyle w:val="ListParagraph"/>
        <w:numPr>
          <w:ilvl w:val="1"/>
          <w:numId w:val="3"/>
        </w:numPr>
        <w:rPr>
          <w:i/>
        </w:rPr>
      </w:pPr>
      <w:r>
        <w:rPr>
          <w:i/>
        </w:rPr>
        <w:t>Reset:</w:t>
      </w:r>
      <w:r>
        <w:t xml:space="preserve"> clears pending erors or event and brings to normal condition (value in the register = 0) by setting </w:t>
      </w:r>
      <w:r>
        <w:rPr>
          <w:i/>
        </w:rPr>
        <w:t xml:space="preserve">reset </w:t>
      </w:r>
      <w:r>
        <w:t>state to high.</w:t>
      </w:r>
    </w:p>
    <w:p w:rsidR="00BD1553" w:rsidRDefault="00BD1553" w:rsidP="00BD1553">
      <w:pPr>
        <w:pStyle w:val="ListParagraph"/>
        <w:numPr>
          <w:ilvl w:val="1"/>
          <w:numId w:val="3"/>
        </w:numPr>
      </w:pPr>
      <w:r>
        <w:rPr>
          <w:i/>
        </w:rPr>
        <w:t xml:space="preserve">Ena: </w:t>
      </w:r>
      <w:r>
        <w:t>enable to calculate.</w:t>
      </w:r>
    </w:p>
    <w:p w:rsidR="00BD1553" w:rsidRDefault="00BD1553" w:rsidP="00BD1553">
      <w:pPr>
        <w:pStyle w:val="ListParagraph"/>
        <w:numPr>
          <w:ilvl w:val="1"/>
          <w:numId w:val="3"/>
        </w:numPr>
      </w:pPr>
      <w:r>
        <w:t xml:space="preserve"> </w:t>
      </w:r>
      <w:r>
        <w:rPr>
          <w:i/>
        </w:rPr>
        <w:t>Act_bus:</w:t>
      </w:r>
      <w:r>
        <w:t xml:space="preserve"> activation value, DWIDTH bit-length</w:t>
      </w:r>
    </w:p>
    <w:p w:rsidR="00BD1553" w:rsidRDefault="00BD1553" w:rsidP="00BD1553">
      <w:pPr>
        <w:pStyle w:val="ListParagraph"/>
        <w:numPr>
          <w:ilvl w:val="1"/>
          <w:numId w:val="3"/>
        </w:numPr>
      </w:pPr>
      <w:r>
        <w:rPr>
          <w:i/>
        </w:rPr>
        <w:t xml:space="preserve">Sup_bus: </w:t>
      </w:r>
      <w:r>
        <w:t>supervisor value, DWIDTH bit-length</w:t>
      </w:r>
    </w:p>
    <w:p w:rsidR="00BD1553" w:rsidRDefault="00BD1553" w:rsidP="00BD1553">
      <w:pPr>
        <w:pStyle w:val="ListParagraph"/>
        <w:numPr>
          <w:ilvl w:val="1"/>
          <w:numId w:val="3"/>
        </w:numPr>
      </w:pPr>
      <w:r>
        <w:rPr>
          <w:i/>
        </w:rPr>
        <w:t>Unit_err:</w:t>
      </w:r>
      <w:r>
        <w:t xml:space="preserve"> output unit error value after calculating</w:t>
      </w:r>
    </w:p>
    <w:p w:rsidR="00BD1553" w:rsidRDefault="00BD1553" w:rsidP="00BD1553">
      <w:pPr>
        <w:pStyle w:val="ListParagraph"/>
        <w:numPr>
          <w:ilvl w:val="0"/>
          <w:numId w:val="15"/>
        </w:numPr>
      </w:pPr>
      <w:r>
        <w:t>How it works</w:t>
      </w:r>
    </w:p>
    <w:p w:rsidR="00552773" w:rsidRDefault="00552773" w:rsidP="00552773">
      <w:pPr>
        <w:pStyle w:val="ListParagraph"/>
        <w:ind w:left="2160"/>
      </w:pPr>
      <w:r>
        <w:t xml:space="preserve">This module calculates the value of unit error in output layer that equals to </w:t>
      </w:r>
      <w:r w:rsidR="00556A9E">
        <w:t xml:space="preserve">the difference between activation value and supervisor value, multiplied by </w:t>
      </w:r>
      <w:r w:rsidR="00556A9E">
        <w:t xml:space="preserve">the </w:t>
      </w:r>
      <w:r w:rsidR="00556A9E" w:rsidRPr="004727A2">
        <w:t>derivative of the sigmoid function</w:t>
      </w:r>
      <w:r w:rsidR="00556A9E">
        <w:t>.</w:t>
      </w:r>
    </w:p>
    <w:p w:rsidR="00556A9E" w:rsidRDefault="00556A9E" w:rsidP="00552773">
      <w:pPr>
        <w:pStyle w:val="ListParagraph"/>
        <w:ind w:left="2160"/>
      </w:pPr>
    </w:p>
    <w:p w:rsidR="00552773" w:rsidRPr="00556A9E" w:rsidRDefault="00556A9E" w:rsidP="00552773">
      <w:pPr>
        <w:pStyle w:val="ListParagraph"/>
        <w:ind w:left="21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Unit error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ct</m:t>
              </m:r>
              <m:r>
                <w:rPr>
                  <w:rFonts w:ascii="Cambria Math" w:eastAsiaTheme="minorEastAsia" w:hAnsi="Cambria Math"/>
                </w:rPr>
                <m:t>-</m:t>
              </m:r>
              <m:r>
                <w:rPr>
                  <w:rFonts w:ascii="Cambria Math" w:eastAsiaTheme="minorEastAsia" w:hAnsi="Cambria Math"/>
                </w:rPr>
                <m:t>sup</m:t>
              </m:r>
            </m:e>
          </m:d>
          <m:r>
            <w:rPr>
              <w:rFonts w:ascii="Cambria Math" w:eastAsiaTheme="minorEastAsia" w:hAnsi="Cambria Math"/>
            </w:rPr>
            <m:t>×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act</m:t>
              </m:r>
            </m:sub>
          </m:sSub>
          <m:r>
            <w:rPr>
              <w:rFonts w:ascii="Cambria Math" w:eastAsiaTheme="minorEastAsia" w:hAnsi="Cambria Math"/>
            </w:rPr>
            <m:t>'</m:t>
          </m:r>
        </m:oMath>
      </m:oMathPara>
    </w:p>
    <w:p w:rsidR="00556A9E" w:rsidRPr="00AB6C78" w:rsidRDefault="00556A9E" w:rsidP="00556A9E">
      <w:pPr>
        <w:ind w:left="2160"/>
      </w:pPr>
      <w:r>
        <w:rPr>
          <w:i/>
        </w:rPr>
        <w:t xml:space="preserve">Diff_act </w:t>
      </w:r>
      <w:r>
        <w:t xml:space="preserve">is the module calculating the </w:t>
      </w:r>
      <w:r w:rsidRPr="004727A2">
        <w:t>derivative of the sigmoid function</w:t>
      </w:r>
      <w:r>
        <w:t xml:space="preserve"> that</w:t>
      </w:r>
      <w:r w:rsidRPr="004727A2">
        <w:t xml:space="preserve"> is the sigmoid function times one minus itself</w:t>
      </w:r>
      <w:r>
        <w:t xml:space="preserve"> (see </w:t>
      </w:r>
      <w:r w:rsidRPr="00AB6C78">
        <w:rPr>
          <w:i/>
        </w:rPr>
        <w:t>7. Diff_act</w:t>
      </w:r>
      <w:r>
        <w:t>)</w:t>
      </w:r>
    </w:p>
    <w:p w:rsidR="00556A9E" w:rsidRDefault="00556A9E" w:rsidP="00552773">
      <w:pPr>
        <w:pStyle w:val="ListParagraph"/>
        <w:ind w:left="2160"/>
      </w:pPr>
    </w:p>
    <w:p w:rsidR="00BD1553" w:rsidRDefault="00BD1553" w:rsidP="00BD1553">
      <w:pPr>
        <w:pStyle w:val="ListParagraph"/>
        <w:ind w:left="1800"/>
      </w:pPr>
      <w:r>
        <w:object w:dxaOrig="13237" w:dyaOrig="2641">
          <v:shape id="_x0000_i1034" type="#_x0000_t75" style="width:468pt;height:93.6pt" o:ole="">
            <v:imagedata r:id="rId27" o:title=""/>
          </v:shape>
          <o:OLEObject Type="Embed" ProgID="Visio.Drawing.15" ShapeID="_x0000_i1034" DrawAspect="Content" ObjectID="_1578667362" r:id="rId28"/>
        </w:object>
      </w:r>
    </w:p>
    <w:p w:rsidR="00556A9E" w:rsidRDefault="00A3571A" w:rsidP="00556A9E">
      <w:pPr>
        <w:pStyle w:val="ListParagraph"/>
        <w:numPr>
          <w:ilvl w:val="0"/>
          <w:numId w:val="1"/>
        </w:numPr>
      </w:pPr>
      <w:r>
        <w:lastRenderedPageBreak/>
        <w:t>WEIGHT</w:t>
      </w:r>
    </w:p>
    <w:p w:rsidR="00A3571A" w:rsidRDefault="00A3571A" w:rsidP="00A3571A">
      <w:pPr>
        <w:pStyle w:val="ListParagraph"/>
        <w:numPr>
          <w:ilvl w:val="0"/>
          <w:numId w:val="16"/>
        </w:numPr>
      </w:pPr>
      <w:r>
        <w:t>Parameters:</w:t>
      </w:r>
    </w:p>
    <w:p w:rsidR="00A3571A" w:rsidRDefault="00A3571A" w:rsidP="00A3571A">
      <w:pPr>
        <w:pStyle w:val="ListParagraph"/>
        <w:ind w:left="1800" w:firstLine="360"/>
      </w:pPr>
      <w:r>
        <w:t>Length of data: DWIDTH = 16</w:t>
      </w:r>
    </w:p>
    <w:p w:rsidR="00A3571A" w:rsidRDefault="00A3571A" w:rsidP="00A3571A">
      <w:pPr>
        <w:pStyle w:val="ListParagraph"/>
        <w:ind w:left="1800" w:firstLine="360"/>
      </w:pPr>
      <w:r>
        <w:t>Length of address: AWIDTH = 8</w:t>
      </w:r>
    </w:p>
    <w:p w:rsidR="00A3571A" w:rsidRDefault="00A3571A" w:rsidP="00A3571A">
      <w:pPr>
        <w:pStyle w:val="ListParagraph"/>
        <w:ind w:left="2160"/>
      </w:pPr>
    </w:p>
    <w:p w:rsidR="00A3571A" w:rsidRDefault="00A3571A" w:rsidP="00A3571A">
      <w:pPr>
        <w:pStyle w:val="ListParagraph"/>
        <w:numPr>
          <w:ilvl w:val="0"/>
          <w:numId w:val="16"/>
        </w:numPr>
      </w:pPr>
      <w:r>
        <w:t>Inputs/Outputs:</w:t>
      </w:r>
    </w:p>
    <w:p w:rsidR="001F6532" w:rsidRDefault="001F6532" w:rsidP="001F6532">
      <w:pPr>
        <w:pStyle w:val="ListParagraph"/>
        <w:ind w:left="2160"/>
      </w:pPr>
    </w:p>
    <w:p w:rsidR="00A3571A" w:rsidRDefault="00A3571A" w:rsidP="00A3571A">
      <w:pPr>
        <w:pStyle w:val="ListParagraph"/>
        <w:numPr>
          <w:ilvl w:val="0"/>
          <w:numId w:val="16"/>
        </w:numPr>
      </w:pPr>
      <w:r>
        <w:t>How it works</w:t>
      </w:r>
    </w:p>
    <w:p w:rsidR="00A3571A" w:rsidRDefault="00A3571A" w:rsidP="00A3571A">
      <w:pPr>
        <w:pStyle w:val="ListParagraph"/>
        <w:ind w:left="2160"/>
      </w:pPr>
    </w:p>
    <w:p w:rsidR="00A3571A" w:rsidRDefault="00A3571A" w:rsidP="00A3571A">
      <w:pPr>
        <w:pStyle w:val="ListParagraph"/>
        <w:ind w:left="2160"/>
      </w:pPr>
      <w:r>
        <w:object w:dxaOrig="15529" w:dyaOrig="5581">
          <v:shape id="_x0000_i1035" type="#_x0000_t75" style="width:467.4pt;height:168pt" o:ole="">
            <v:imagedata r:id="rId29" o:title=""/>
          </v:shape>
          <o:OLEObject Type="Embed" ProgID="Visio.Drawing.15" ShapeID="_x0000_i1035" DrawAspect="Content" ObjectID="_1578667363" r:id="rId30"/>
        </w:object>
      </w:r>
    </w:p>
    <w:p w:rsidR="001F6532" w:rsidRDefault="001F6532" w:rsidP="001F6532">
      <w:pPr>
        <w:pStyle w:val="ListParagraph"/>
        <w:numPr>
          <w:ilvl w:val="0"/>
          <w:numId w:val="1"/>
        </w:numPr>
      </w:pPr>
      <w:r>
        <w:t>CONTROL ALGORITHM</w:t>
      </w:r>
    </w:p>
    <w:p w:rsidR="001F6532" w:rsidRDefault="001F6532" w:rsidP="001F6532">
      <w:pPr>
        <w:pStyle w:val="ListParagraph"/>
      </w:pPr>
    </w:p>
    <w:tbl>
      <w:tblPr>
        <w:tblStyle w:val="TableGrid"/>
        <w:tblW w:w="10584" w:type="dxa"/>
        <w:jc w:val="center"/>
        <w:tblLayout w:type="fixed"/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1F6532" w:rsidRPr="00D11F1F" w:rsidTr="00D11F1F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bookmarkStart w:id="0" w:name="_GoBack" w:colFirst="1" w:colLast="1"/>
          </w:p>
        </w:tc>
        <w:tc>
          <w:tcPr>
            <w:tcW w:w="20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Phase 1</w:t>
            </w:r>
          </w:p>
        </w:tc>
        <w:tc>
          <w:tcPr>
            <w:tcW w:w="20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Phase 2</w:t>
            </w:r>
          </w:p>
        </w:tc>
        <w:tc>
          <w:tcPr>
            <w:tcW w:w="20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Phase 3</w:t>
            </w:r>
          </w:p>
        </w:tc>
        <w:tc>
          <w:tcPr>
            <w:tcW w:w="20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Phase 4</w:t>
            </w:r>
          </w:p>
        </w:tc>
        <w:tc>
          <w:tcPr>
            <w:tcW w:w="20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Phase 5</w:t>
            </w:r>
          </w:p>
        </w:tc>
      </w:tr>
      <w:tr w:rsidR="00D11F1F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008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EDEDED" w:themeFill="accent3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W</w:t>
            </w:r>
            <w:r>
              <w:rPr>
                <w:sz w:val="16"/>
                <w:szCs w:val="16"/>
              </w:rPr>
              <w:t>(</w:t>
            </w:r>
            <w:r w:rsidRPr="00D11F1F">
              <w:rPr>
                <w:sz w:val="16"/>
                <w:szCs w:val="16"/>
              </w:rPr>
              <w:t>h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D11F1F">
              <w:rPr>
                <w:sz w:val="16"/>
                <w:szCs w:val="16"/>
              </w:rPr>
              <w:t>A(h)</w:t>
            </w: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</w:tcBorders>
            <w:shd w:val="clear" w:color="auto" w:fill="EDEDED" w:themeFill="accent3" w:themeFillTint="33"/>
            <w:vAlign w:val="center"/>
          </w:tcPr>
          <w:p w:rsidR="00D11F1F" w:rsidRPr="00164BAD" w:rsidRDefault="00D11F1F" w:rsidP="00D11F1F">
            <w:pPr>
              <w:pStyle w:val="ListParagraph"/>
              <w:ind w:left="0"/>
              <w:jc w:val="center"/>
              <w:rPr>
                <w:sz w:val="10"/>
                <w:szCs w:val="10"/>
              </w:rPr>
            </w:pPr>
            <w:r w:rsidRPr="00164BAD">
              <w:rPr>
                <w:sz w:val="10"/>
                <w:szCs w:val="10"/>
              </w:rPr>
              <w:t>ADB</w:t>
            </w:r>
            <w:r w:rsidR="00164BAD" w:rsidRPr="00164BAD">
              <w:rPr>
                <w:sz w:val="10"/>
                <w:szCs w:val="10"/>
              </w:rPr>
              <w:t>(o)</w:t>
            </w: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tcBorders>
              <w:top w:val="single" w:sz="4" w:space="0" w:color="auto"/>
              <w:lef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W(o)</w:t>
            </w:r>
          </w:p>
        </w:tc>
        <w:tc>
          <w:tcPr>
            <w:tcW w:w="5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D11F1F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tcBorders>
              <w:left w:val="single" w:sz="4" w:space="0" w:color="auto"/>
            </w:tcBorders>
            <w:shd w:val="clear" w:color="auto" w:fill="EDEDED" w:themeFill="accent3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W(o)</w:t>
            </w:r>
            <w:r w:rsidR="00573232">
              <w:rPr>
                <w:noProof/>
                <w:sz w:val="16"/>
                <w:szCs w:val="16"/>
              </w:rPr>
              <w:t xml:space="preserve"> </w:t>
            </w:r>
          </w:p>
        </w:tc>
        <w:tc>
          <w:tcPr>
            <w:tcW w:w="504" w:type="dxa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(o)</w:t>
            </w: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008" w:type="dxa"/>
            <w:gridSpan w:val="2"/>
            <w:tcBorders>
              <w:lef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W(h)</w:t>
            </w: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D11F1F" w:rsidRPr="00D11F1F" w:rsidTr="00046509">
        <w:trPr>
          <w:trHeight w:val="432"/>
          <w:jc w:val="center"/>
        </w:trPr>
        <w:tc>
          <w:tcPr>
            <w:tcW w:w="1008" w:type="dxa"/>
            <w:gridSpan w:val="2"/>
            <w:shd w:val="clear" w:color="auto" w:fill="DEEAF6" w:themeFill="accent1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ad</w:t>
            </w: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shd w:val="clear" w:color="auto" w:fill="EDEDED" w:themeFill="accent3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(o)</w:t>
            </w:r>
          </w:p>
        </w:tc>
        <w:tc>
          <w:tcPr>
            <w:tcW w:w="1512" w:type="dxa"/>
            <w:gridSpan w:val="3"/>
            <w:tcBorders>
              <w:bottom w:val="single" w:sz="4" w:space="0" w:color="DEEAF6" w:themeColor="accent1" w:themeTint="33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(h)</w:t>
            </w: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(b)</w:t>
            </w: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164BAD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shd w:val="clear" w:color="auto" w:fill="DEEAF6" w:themeFill="accent1" w:themeFillTint="33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ad</w:t>
            </w: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2016" w:type="dxa"/>
            <w:gridSpan w:val="4"/>
            <w:shd w:val="clear" w:color="auto" w:fill="EDEDED" w:themeFill="accent3" w:themeFillTint="33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W(h)</w:t>
            </w: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64BAD" w:rsidRPr="00D11F1F" w:rsidRDefault="00164BAD" w:rsidP="00D11F1F">
            <w:pPr>
              <w:pStyle w:val="ListParagraph"/>
              <w:ind w:left="0"/>
              <w:jc w:val="center"/>
              <w:rPr>
                <w:sz w:val="12"/>
                <w:szCs w:val="12"/>
              </w:rPr>
            </w:pPr>
            <w:r w:rsidRPr="00D11F1F">
              <w:rPr>
                <w:sz w:val="12"/>
                <w:szCs w:val="12"/>
              </w:rPr>
              <w:t>Done</w:t>
            </w:r>
          </w:p>
        </w:tc>
      </w:tr>
      <w:tr w:rsidR="001F6532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shd w:val="clear" w:color="auto" w:fill="DEEAF6" w:themeFill="accent1" w:themeFillTint="33"/>
            <w:vAlign w:val="center"/>
          </w:tcPr>
          <w:p w:rsidR="001F6532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o</w:t>
            </w: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D11F1F" w:rsidRPr="00D11F1F" w:rsidTr="00164BAD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tcBorders>
              <w:right w:val="single" w:sz="4" w:space="0" w:color="auto"/>
            </w:tcBorders>
            <w:shd w:val="clear" w:color="auto" w:fill="EDEDED" w:themeFill="accent3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W(o)</w:t>
            </w: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D11F1F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shd w:val="clear" w:color="auto" w:fill="DEEAF6" w:themeFill="accent1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(h)</w:t>
            </w: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D11F1F" w:rsidRPr="00D11F1F" w:rsidTr="00046509">
        <w:trPr>
          <w:trHeight w:val="432"/>
          <w:jc w:val="center"/>
        </w:trPr>
        <w:tc>
          <w:tcPr>
            <w:tcW w:w="504" w:type="dxa"/>
            <w:tcBorders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1512" w:type="dxa"/>
            <w:gridSpan w:val="3"/>
            <w:tcBorders>
              <w:bottom w:val="single" w:sz="4" w:space="0" w:color="DEEAF6" w:themeColor="accent1" w:themeTint="33"/>
            </w:tcBorders>
            <w:shd w:val="clear" w:color="auto" w:fill="EDEDED" w:themeFill="accent3" w:themeFillTint="33"/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B(h)</w:t>
            </w: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DEEAF6" w:themeColor="accent1" w:themeTint="33"/>
              <w:right w:val="single" w:sz="4" w:space="0" w:color="auto"/>
            </w:tcBorders>
            <w:vAlign w:val="center"/>
          </w:tcPr>
          <w:p w:rsidR="00D11F1F" w:rsidRPr="00D11F1F" w:rsidRDefault="00D11F1F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  <w:tr w:rsidR="001F6532" w:rsidRPr="00D11F1F" w:rsidTr="00046509">
        <w:trPr>
          <w:trHeight w:val="432"/>
          <w:jc w:val="center"/>
        </w:trPr>
        <w:tc>
          <w:tcPr>
            <w:tcW w:w="504" w:type="dxa"/>
            <w:tcBorders>
              <w:bottom w:val="single" w:sz="4" w:space="0" w:color="DEEAF6" w:themeColor="accent1" w:themeTint="33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  <w:tc>
          <w:tcPr>
            <w:tcW w:w="504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F6532" w:rsidRPr="00D11F1F" w:rsidRDefault="001F6532" w:rsidP="00D11F1F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</w:p>
        </w:tc>
      </w:tr>
    </w:tbl>
    <w:bookmarkEnd w:id="0"/>
    <w:p w:rsidR="001F6532" w:rsidRPr="00046509" w:rsidRDefault="00046509" w:rsidP="00046509">
      <w:pPr>
        <w:pStyle w:val="ListParagrap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153556</wp:posOffset>
                </wp:positionH>
                <wp:positionV relativeFrom="paragraph">
                  <wp:posOffset>84055</wp:posOffset>
                </wp:positionV>
                <wp:extent cx="600489" cy="220895"/>
                <wp:effectExtent l="0" t="0" r="0" b="0"/>
                <wp:wrapNone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489" cy="2208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6509" w:rsidRPr="00046509" w:rsidRDefault="00046509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 w:rsidRPr="00046509">
                              <w:rPr>
                                <w:sz w:val="10"/>
                                <w:szCs w:val="10"/>
                              </w:rPr>
                              <w:t>1 clock cyc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6" o:spid="_x0000_s1028" type="#_x0000_t202" style="position:absolute;left:0;text-align:left;margin-left:-12.1pt;margin-top:6.6pt;width:47.3pt;height:17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" filled="f" stroked="f" strokeweight=".5pt">
                <v:textbox>
                  <w:txbxContent>
                    <w:p w:rsidR="00046509" w:rsidRPr="00046509" w:rsidRDefault="00046509">
                      <w:pPr>
                        <w:rPr>
                          <w:sz w:val="10"/>
                          <w:szCs w:val="10"/>
                        </w:rPr>
                      </w:pPr>
                      <w:r w:rsidRPr="00046509">
                        <w:rPr>
                          <w:sz w:val="10"/>
                          <w:szCs w:val="10"/>
                        </w:rPr>
                        <w:t>1 clock cycl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71919</wp:posOffset>
                </wp:positionH>
                <wp:positionV relativeFrom="paragraph">
                  <wp:posOffset>85040</wp:posOffset>
                </wp:positionV>
                <wp:extent cx="318499" cy="0"/>
                <wp:effectExtent l="38100" t="76200" r="24765" b="9525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499" cy="0"/>
                        </a:xfrm>
                        <a:prstGeom prst="straightConnector1">
                          <a:avLst/>
                        </a:prstGeom>
                        <a:ln>
                          <a:headEnd type="triangl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AA714" id="Straight Arrow Connector 35" o:spid="_x0000_s1026" type="#_x0000_t32" style="position:absolute;margin-left:-5.65pt;margin-top:6.7pt;width:25.1pt;height: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" strokecolor="black [3200]" strokeweight=".5pt">
                <v:stroke startarrow="block" endarrow="block" joinstyle="miter"/>
              </v:shape>
            </w:pict>
          </mc:Fallback>
        </mc:AlternateContent>
      </w:r>
    </w:p>
    <w:sectPr w:rsidR="001F6532" w:rsidRPr="000465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16E4" w:rsidRDefault="001416E4" w:rsidP="00F31FB2">
      <w:pPr>
        <w:spacing w:after="0" w:line="240" w:lineRule="auto"/>
      </w:pPr>
      <w:r>
        <w:separator/>
      </w:r>
    </w:p>
  </w:endnote>
  <w:endnote w:type="continuationSeparator" w:id="0">
    <w:p w:rsidR="001416E4" w:rsidRDefault="001416E4" w:rsidP="00F31F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16E4" w:rsidRDefault="001416E4" w:rsidP="00F31FB2">
      <w:pPr>
        <w:spacing w:after="0" w:line="240" w:lineRule="auto"/>
      </w:pPr>
      <w:r>
        <w:separator/>
      </w:r>
    </w:p>
  </w:footnote>
  <w:footnote w:type="continuationSeparator" w:id="0">
    <w:p w:rsidR="001416E4" w:rsidRDefault="001416E4" w:rsidP="00F31F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437042"/>
    <w:multiLevelType w:val="hybridMultilevel"/>
    <w:tmpl w:val="4A7CFEAC"/>
    <w:lvl w:ilvl="0" w:tplc="1556F48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151F68D0"/>
    <w:multiLevelType w:val="hybridMultilevel"/>
    <w:tmpl w:val="7464AE72"/>
    <w:lvl w:ilvl="0" w:tplc="E09E9B9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75720D9"/>
    <w:multiLevelType w:val="hybridMultilevel"/>
    <w:tmpl w:val="9B5A4904"/>
    <w:lvl w:ilvl="0" w:tplc="B464CD8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3CC772C"/>
    <w:multiLevelType w:val="hybridMultilevel"/>
    <w:tmpl w:val="74F8C5DE"/>
    <w:lvl w:ilvl="0" w:tplc="5318583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63C0C29"/>
    <w:multiLevelType w:val="hybridMultilevel"/>
    <w:tmpl w:val="02F86086"/>
    <w:lvl w:ilvl="0" w:tplc="2828E0D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1B51EEC"/>
    <w:multiLevelType w:val="hybridMultilevel"/>
    <w:tmpl w:val="72AA572C"/>
    <w:lvl w:ilvl="0" w:tplc="2DB845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311601F"/>
    <w:multiLevelType w:val="hybridMultilevel"/>
    <w:tmpl w:val="872625FC"/>
    <w:lvl w:ilvl="0" w:tplc="F0EC352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7D2359A"/>
    <w:multiLevelType w:val="hybridMultilevel"/>
    <w:tmpl w:val="EA0A0668"/>
    <w:lvl w:ilvl="0" w:tplc="C706EA5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9860974"/>
    <w:multiLevelType w:val="hybridMultilevel"/>
    <w:tmpl w:val="C7D25AB6"/>
    <w:lvl w:ilvl="0" w:tplc="A52E65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AD427FC"/>
    <w:multiLevelType w:val="hybridMultilevel"/>
    <w:tmpl w:val="98C414A0"/>
    <w:lvl w:ilvl="0" w:tplc="1AFE0A7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4679506C"/>
    <w:multiLevelType w:val="hybridMultilevel"/>
    <w:tmpl w:val="653AF75E"/>
    <w:lvl w:ilvl="0" w:tplc="E888301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3483B86"/>
    <w:multiLevelType w:val="hybridMultilevel"/>
    <w:tmpl w:val="F15CE23E"/>
    <w:lvl w:ilvl="0" w:tplc="F78C438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5EB69CE"/>
    <w:multiLevelType w:val="hybridMultilevel"/>
    <w:tmpl w:val="F948EA10"/>
    <w:lvl w:ilvl="0" w:tplc="40461E98">
      <w:start w:val="1"/>
      <w:numFmt w:val="bullet"/>
      <w:lvlText w:val=""/>
      <w:lvlJc w:val="left"/>
      <w:pPr>
        <w:ind w:left="1800" w:hanging="360"/>
      </w:pPr>
      <w:rPr>
        <w:rFonts w:ascii="Symbol" w:eastAsiaTheme="minorHAnsi" w:hAnsi="Symbol" w:cstheme="minorBidi" w:hint="default"/>
      </w:rPr>
    </w:lvl>
    <w:lvl w:ilvl="1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64AC6579"/>
    <w:multiLevelType w:val="hybridMultilevel"/>
    <w:tmpl w:val="B78E6B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504392"/>
    <w:multiLevelType w:val="hybridMultilevel"/>
    <w:tmpl w:val="9634BAAA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6987178"/>
    <w:multiLevelType w:val="hybridMultilevel"/>
    <w:tmpl w:val="88FEFE84"/>
    <w:lvl w:ilvl="0" w:tplc="2DAEFC8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2"/>
  </w:num>
  <w:num w:numId="5">
    <w:abstractNumId w:val="3"/>
  </w:num>
  <w:num w:numId="6">
    <w:abstractNumId w:val="5"/>
  </w:num>
  <w:num w:numId="7">
    <w:abstractNumId w:val="14"/>
  </w:num>
  <w:num w:numId="8">
    <w:abstractNumId w:val="15"/>
  </w:num>
  <w:num w:numId="9">
    <w:abstractNumId w:val="1"/>
  </w:num>
  <w:num w:numId="10">
    <w:abstractNumId w:val="10"/>
  </w:num>
  <w:num w:numId="11">
    <w:abstractNumId w:val="8"/>
  </w:num>
  <w:num w:numId="12">
    <w:abstractNumId w:val="4"/>
  </w:num>
  <w:num w:numId="13">
    <w:abstractNumId w:val="7"/>
  </w:num>
  <w:num w:numId="14">
    <w:abstractNumId w:val="6"/>
  </w:num>
  <w:num w:numId="15">
    <w:abstractNumId w:val="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7030"/>
    <w:rsid w:val="00046509"/>
    <w:rsid w:val="0005634F"/>
    <w:rsid w:val="00125922"/>
    <w:rsid w:val="001416E4"/>
    <w:rsid w:val="00164BAD"/>
    <w:rsid w:val="001D4D1C"/>
    <w:rsid w:val="001F6532"/>
    <w:rsid w:val="0022385A"/>
    <w:rsid w:val="002C65F7"/>
    <w:rsid w:val="002F19CC"/>
    <w:rsid w:val="002F2336"/>
    <w:rsid w:val="00311787"/>
    <w:rsid w:val="00316FEA"/>
    <w:rsid w:val="003170DF"/>
    <w:rsid w:val="0039115C"/>
    <w:rsid w:val="0039486F"/>
    <w:rsid w:val="003B1D50"/>
    <w:rsid w:val="004012E8"/>
    <w:rsid w:val="00456502"/>
    <w:rsid w:val="004727A2"/>
    <w:rsid w:val="004B1227"/>
    <w:rsid w:val="00552773"/>
    <w:rsid w:val="00556A9E"/>
    <w:rsid w:val="00566A69"/>
    <w:rsid w:val="00573232"/>
    <w:rsid w:val="00577D1D"/>
    <w:rsid w:val="00581411"/>
    <w:rsid w:val="00637394"/>
    <w:rsid w:val="006373C3"/>
    <w:rsid w:val="00666141"/>
    <w:rsid w:val="006D3E2C"/>
    <w:rsid w:val="007407BF"/>
    <w:rsid w:val="00756E8D"/>
    <w:rsid w:val="007B267C"/>
    <w:rsid w:val="007F42F5"/>
    <w:rsid w:val="00804A36"/>
    <w:rsid w:val="00820A4C"/>
    <w:rsid w:val="00840B25"/>
    <w:rsid w:val="0087217B"/>
    <w:rsid w:val="008B3F91"/>
    <w:rsid w:val="009607B6"/>
    <w:rsid w:val="009E5251"/>
    <w:rsid w:val="00A01964"/>
    <w:rsid w:val="00A137C1"/>
    <w:rsid w:val="00A3571A"/>
    <w:rsid w:val="00A84ED3"/>
    <w:rsid w:val="00AB6C78"/>
    <w:rsid w:val="00AE5270"/>
    <w:rsid w:val="00B25E93"/>
    <w:rsid w:val="00B531D4"/>
    <w:rsid w:val="00B76535"/>
    <w:rsid w:val="00B80280"/>
    <w:rsid w:val="00BB3A0D"/>
    <w:rsid w:val="00BD1553"/>
    <w:rsid w:val="00C17A21"/>
    <w:rsid w:val="00C32FF4"/>
    <w:rsid w:val="00C93284"/>
    <w:rsid w:val="00CB10E7"/>
    <w:rsid w:val="00CD38B0"/>
    <w:rsid w:val="00D062BA"/>
    <w:rsid w:val="00D11F1F"/>
    <w:rsid w:val="00D55B42"/>
    <w:rsid w:val="00DA24DB"/>
    <w:rsid w:val="00DD3A65"/>
    <w:rsid w:val="00DF3ED4"/>
    <w:rsid w:val="00E424EC"/>
    <w:rsid w:val="00E53B64"/>
    <w:rsid w:val="00EB18DA"/>
    <w:rsid w:val="00EC614E"/>
    <w:rsid w:val="00F31FB2"/>
    <w:rsid w:val="00F47030"/>
    <w:rsid w:val="00F6592C"/>
    <w:rsid w:val="00F95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3151750-C1C3-4F2E-8EEF-9BD0F7EA46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7030"/>
    <w:pPr>
      <w:ind w:left="720"/>
      <w:contextualSpacing/>
    </w:pPr>
  </w:style>
  <w:style w:type="table" w:styleId="TableGrid">
    <w:name w:val="Table Grid"/>
    <w:basedOn w:val="TableNormal"/>
    <w:uiPriority w:val="39"/>
    <w:rsid w:val="001F6532"/>
    <w:pPr>
      <w:spacing w:after="0" w:line="240" w:lineRule="auto"/>
    </w:pPr>
    <w:tblPr>
      <w:tblInd w:w="0" w:type="dxa"/>
      <w:tblBorders>
        <w:top w:val="single" w:sz="4" w:space="0" w:color="DEEAF6" w:themeColor="accent1" w:themeTint="33"/>
        <w:left w:val="single" w:sz="4" w:space="0" w:color="DEEAF6" w:themeColor="accent1" w:themeTint="33"/>
        <w:bottom w:val="single" w:sz="4" w:space="0" w:color="DEEAF6" w:themeColor="accent1" w:themeTint="33"/>
        <w:right w:val="single" w:sz="4" w:space="0" w:color="DEEAF6" w:themeColor="accent1" w:themeTint="33"/>
        <w:insideH w:val="single" w:sz="4" w:space="0" w:color="DEEAF6" w:themeColor="accent1" w:themeTint="33"/>
        <w:insideV w:val="single" w:sz="4" w:space="0" w:color="DEEAF6" w:themeColor="accent1" w:themeTint="33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31F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31FB2"/>
  </w:style>
  <w:style w:type="paragraph" w:styleId="Footer">
    <w:name w:val="footer"/>
    <w:basedOn w:val="Normal"/>
    <w:link w:val="FooterChar"/>
    <w:uiPriority w:val="99"/>
    <w:unhideWhenUsed/>
    <w:rsid w:val="00F31F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31FB2"/>
  </w:style>
  <w:style w:type="character" w:styleId="Hyperlink">
    <w:name w:val="Hyperlink"/>
    <w:basedOn w:val="DefaultParagraphFont"/>
    <w:uiPriority w:val="99"/>
    <w:unhideWhenUsed/>
    <w:rsid w:val="00840B25"/>
    <w:rPr>
      <w:color w:val="0000FF"/>
      <w:u w:val="single"/>
    </w:rPr>
  </w:style>
  <w:style w:type="character" w:customStyle="1" w:styleId="mjx-char">
    <w:name w:val="mjx-char"/>
    <w:basedOn w:val="DefaultParagraphFont"/>
    <w:rsid w:val="004727A2"/>
  </w:style>
  <w:style w:type="paragraph" w:customStyle="1" w:styleId="graf">
    <w:name w:val="graf"/>
    <w:basedOn w:val="Normal"/>
    <w:rsid w:val="002C65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2C65F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09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77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8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.vsdx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en.wikipedia.org/wiki/Clock_signal" TargetMode="External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863087-17CA-4306-AE74-BBA78E6E4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2</TotalTime>
  <Pages>10</Pages>
  <Words>1306</Words>
  <Characters>7449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DH Hoang</dc:creator>
  <cp:keywords/>
  <dc:description/>
  <cp:lastModifiedBy>LDH Hoang</cp:lastModifiedBy>
  <cp:revision>7</cp:revision>
  <dcterms:created xsi:type="dcterms:W3CDTF">2018-01-26T02:56:00Z</dcterms:created>
  <dcterms:modified xsi:type="dcterms:W3CDTF">2018-01-28T10:56:00Z</dcterms:modified>
</cp:coreProperties>
</file>